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Pr="00D618E9" w:rsidRDefault="00D618E9" w:rsidP="00D618E9">
      <w:pPr>
        <w:pStyle w:val="4"/>
      </w:pPr>
      <w:r w:rsidRPr="00D618E9">
        <w:rPr>
          <w:rFonts w:hint="eastAsia"/>
        </w:rPr>
        <w:t xml:space="preserve">10.6  </w:t>
      </w:r>
      <w:r w:rsidR="004D4605">
        <w:rPr>
          <w:rFonts w:hint="eastAsia"/>
        </w:rPr>
        <w:t>开关量</w:t>
      </w:r>
      <w:r w:rsidR="00012CA4" w:rsidRPr="00D618E9">
        <w:rPr>
          <w:rFonts w:hint="eastAsia"/>
        </w:rPr>
        <w:t>输入</w:t>
      </w:r>
      <w:r w:rsidR="00116A7E" w:rsidRPr="00D618E9">
        <w:rPr>
          <w:rFonts w:hint="eastAsia"/>
        </w:rPr>
        <w:t>按键例程</w:t>
      </w:r>
    </w:p>
    <w:p w:rsidR="00D618E9" w:rsidRDefault="003D3BEE" w:rsidP="001F4347">
      <w:pPr>
        <w:adjustRightInd w:val="0"/>
        <w:snapToGrid w:val="0"/>
        <w:ind w:firstLineChars="202" w:firstLine="424"/>
      </w:pPr>
      <w:r>
        <w:rPr>
          <w:rFonts w:hint="eastAsia"/>
        </w:rPr>
        <w:t>本</w:t>
      </w:r>
      <w:r w:rsidR="00D618E9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0A43AE">
        <w:rPr>
          <w:rFonts w:hint="eastAsia"/>
        </w:rPr>
        <w:t>数字</w:t>
      </w:r>
      <w:r w:rsidR="000A43AE">
        <w:rPr>
          <w:rFonts w:hint="eastAsia"/>
        </w:rPr>
        <w:t>IO</w:t>
      </w:r>
      <w:r w:rsidR="000A43AE">
        <w:rPr>
          <w:rFonts w:hint="eastAsia"/>
        </w:rPr>
        <w:t>输入示例。通过按键连接</w:t>
      </w:r>
      <w:r w:rsidR="000A43AE">
        <w:rPr>
          <w:rFonts w:hint="eastAsia"/>
        </w:rPr>
        <w:t>IO</w:t>
      </w:r>
      <w:r w:rsidR="000A43AE">
        <w:rPr>
          <w:rFonts w:hint="eastAsia"/>
        </w:rPr>
        <w:t>输入，</w:t>
      </w:r>
      <w:r w:rsidR="002910C5">
        <w:rPr>
          <w:rFonts w:hint="eastAsia"/>
        </w:rPr>
        <w:t>用</w:t>
      </w:r>
      <w:r w:rsidR="000A43AE">
        <w:rPr>
          <w:rFonts w:hint="eastAsia"/>
        </w:rPr>
        <w:t>SPI</w:t>
      </w:r>
      <w:r w:rsidR="000A43AE">
        <w:rPr>
          <w:rFonts w:hint="eastAsia"/>
        </w:rPr>
        <w:t>主控输出</w:t>
      </w:r>
      <w:r w:rsidR="000A43AE">
        <w:rPr>
          <w:rFonts w:hint="eastAsia"/>
        </w:rPr>
        <w:t>8</w:t>
      </w:r>
      <w:r w:rsidR="000A43AE">
        <w:rPr>
          <w:rFonts w:hint="eastAsia"/>
        </w:rPr>
        <w:t>段数码管（</w:t>
      </w:r>
      <w:r w:rsidR="000A43AE">
        <w:rPr>
          <w:rFonts w:hint="eastAsia"/>
        </w:rPr>
        <w:t>LED</w:t>
      </w:r>
      <w:r w:rsidR="000A43AE">
        <w:rPr>
          <w:rFonts w:hint="eastAsia"/>
        </w:rPr>
        <w:t>）显示</w:t>
      </w:r>
      <w:r w:rsidR="002910C5">
        <w:rPr>
          <w:rFonts w:hint="eastAsia"/>
        </w:rPr>
        <w:t>3</w:t>
      </w:r>
      <w:r w:rsidR="002910C5">
        <w:rPr>
          <w:rFonts w:hint="eastAsia"/>
        </w:rPr>
        <w:t>个</w:t>
      </w:r>
      <w:r w:rsidR="000A43AE">
        <w:rPr>
          <w:rFonts w:hint="eastAsia"/>
        </w:rPr>
        <w:t>按键计数值</w:t>
      </w:r>
      <w:r w:rsidR="002910C5">
        <w:rPr>
          <w:rFonts w:hint="eastAsia"/>
        </w:rPr>
        <w:t>，同时用一个</w:t>
      </w:r>
      <w:r w:rsidR="002910C5">
        <w:rPr>
          <w:rFonts w:hint="eastAsia"/>
        </w:rPr>
        <w:t>LED</w:t>
      </w:r>
      <w:r w:rsidR="002910C5">
        <w:rPr>
          <w:rFonts w:hint="eastAsia"/>
        </w:rPr>
        <w:t>显示秒定时计数</w:t>
      </w:r>
      <w:r w:rsidR="000A43AE">
        <w:rPr>
          <w:rFonts w:hint="eastAsia"/>
        </w:rPr>
        <w:t>。</w:t>
      </w:r>
    </w:p>
    <w:p w:rsidR="00D618E9" w:rsidRDefault="00BB5836" w:rsidP="001F4347">
      <w:pPr>
        <w:adjustRightInd w:val="0"/>
        <w:snapToGrid w:val="0"/>
        <w:ind w:firstLineChars="202" w:firstLine="424"/>
      </w:pPr>
      <w:r w:rsidRPr="00116A7E">
        <w:rPr>
          <w:rFonts w:hint="eastAsia"/>
        </w:rPr>
        <w:t>适用范围</w:t>
      </w:r>
      <w:r w:rsidR="00D618E9">
        <w:rPr>
          <w:rFonts w:hint="eastAsia"/>
        </w:rPr>
        <w:t>：</w:t>
      </w:r>
      <w:r w:rsidR="00DF7DD4">
        <w:rPr>
          <w:rFonts w:hint="eastAsia"/>
        </w:rPr>
        <w:t>本</w:t>
      </w:r>
      <w:r w:rsidR="00D618E9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。</w:t>
      </w:r>
    </w:p>
    <w:p w:rsidR="00D67533" w:rsidRPr="00653633" w:rsidRDefault="00D618E9" w:rsidP="00D618E9">
      <w:pPr>
        <w:adjustRightInd w:val="0"/>
        <w:snapToGrid w:val="0"/>
        <w:spacing w:line="300" w:lineRule="exact"/>
        <w:ind w:firstLineChars="202" w:firstLine="424"/>
        <w:rPr>
          <w:color w:val="FF0000"/>
        </w:rPr>
      </w:pPr>
      <w:r w:rsidRPr="00653633">
        <w:rPr>
          <w:rFonts w:hint="eastAsia"/>
          <w:color w:val="FF0000"/>
        </w:rPr>
        <w:t>表</w:t>
      </w:r>
      <w:r w:rsidRPr="00653633">
        <w:rPr>
          <w:rFonts w:hint="eastAsia"/>
          <w:color w:val="FF0000"/>
        </w:rPr>
        <w:t>10-</w:t>
      </w:r>
      <w:r w:rsidR="00AF33D6" w:rsidRPr="00653633">
        <w:rPr>
          <w:rFonts w:hint="eastAsia"/>
          <w:color w:val="FF0000"/>
        </w:rPr>
        <w:t>3</w:t>
      </w:r>
      <w:r w:rsidRPr="00653633">
        <w:rPr>
          <w:rFonts w:hint="eastAsia"/>
          <w:color w:val="FF0000"/>
        </w:rPr>
        <w:t>输入引脚</w:t>
      </w:r>
      <w:r w:rsidR="00BF5C0E" w:rsidRPr="00653633">
        <w:rPr>
          <w:rFonts w:hint="eastAsia"/>
          <w:color w:val="FF0000"/>
        </w:rPr>
        <w:t>硬件配置</w:t>
      </w:r>
      <w:r w:rsidR="001C3CC4" w:rsidRPr="00653633">
        <w:rPr>
          <w:rFonts w:hint="eastAsia"/>
          <w:color w:val="FF0000"/>
        </w:rPr>
        <w:t>表</w:t>
      </w:r>
    </w:p>
    <w:tbl>
      <w:tblPr>
        <w:tblStyle w:val="a4"/>
        <w:tblW w:w="9889" w:type="dxa"/>
        <w:tblLook w:val="04A0"/>
      </w:tblPr>
      <w:tblGrid>
        <w:gridCol w:w="675"/>
        <w:gridCol w:w="1134"/>
        <w:gridCol w:w="993"/>
        <w:gridCol w:w="4394"/>
        <w:gridCol w:w="2693"/>
      </w:tblGrid>
      <w:tr w:rsidR="00932797" w:rsidRPr="00653633" w:rsidTr="00830555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932797" w:rsidRPr="00653633" w:rsidRDefault="00932797" w:rsidP="008D36D5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序号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932797" w:rsidRPr="00653633" w:rsidRDefault="00932797" w:rsidP="008D36D5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功能描述</w:t>
            </w:r>
          </w:p>
        </w:tc>
        <w:tc>
          <w:tcPr>
            <w:tcW w:w="993" w:type="dxa"/>
            <w:shd w:val="clear" w:color="auto" w:fill="D9D9D9" w:themeFill="background1" w:themeFillShade="D9"/>
            <w:vAlign w:val="center"/>
          </w:tcPr>
          <w:p w:rsidR="00932797" w:rsidRPr="00653633" w:rsidRDefault="00932797" w:rsidP="008D36D5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引脚号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932797" w:rsidRPr="00653633" w:rsidRDefault="00932797" w:rsidP="008D36D5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端口复用选择指定功能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932797" w:rsidRPr="00653633" w:rsidRDefault="00932797" w:rsidP="008D36D5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说明</w:t>
            </w:r>
          </w:p>
        </w:tc>
      </w:tr>
      <w:tr w:rsidR="00535B3D" w:rsidRPr="00653633" w:rsidTr="00830555">
        <w:tc>
          <w:tcPr>
            <w:tcW w:w="675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1</w:t>
            </w:r>
          </w:p>
        </w:tc>
        <w:tc>
          <w:tcPr>
            <w:tcW w:w="1134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SCK2</w:t>
            </w:r>
          </w:p>
        </w:tc>
        <w:tc>
          <w:tcPr>
            <w:tcW w:w="993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26</w:t>
            </w:r>
          </w:p>
        </w:tc>
        <w:tc>
          <w:tcPr>
            <w:tcW w:w="4394" w:type="dxa"/>
            <w:vAlign w:val="center"/>
          </w:tcPr>
          <w:p w:rsidR="00535B3D" w:rsidRPr="00653633" w:rsidRDefault="00535B3D" w:rsidP="00535B3D">
            <w:pPr>
              <w:rPr>
                <w:color w:val="FF0000"/>
                <w:szCs w:val="21"/>
              </w:rPr>
            </w:pPr>
            <w:r w:rsidRPr="00653633">
              <w:rPr>
                <w:rFonts w:hint="eastAsia"/>
                <w:color w:val="FF0000"/>
                <w:szCs w:val="21"/>
              </w:rPr>
              <w:t>由</w:t>
            </w:r>
            <w:r w:rsidRPr="00653633">
              <w:rPr>
                <w:rFonts w:hint="eastAsia"/>
                <w:color w:val="FF0000"/>
                <w:szCs w:val="21"/>
              </w:rPr>
              <w:t>SPI</w:t>
            </w:r>
            <w:r w:rsidRPr="00653633">
              <w:rPr>
                <w:rFonts w:hint="eastAsia"/>
                <w:color w:val="FF0000"/>
                <w:szCs w:val="21"/>
              </w:rPr>
              <w:t>模块自动选择</w:t>
            </w:r>
            <w:r w:rsidRPr="00653633">
              <w:rPr>
                <w:rFonts w:hint="eastAsia"/>
                <w:color w:val="FF0000"/>
                <w:szCs w:val="21"/>
              </w:rPr>
              <w:t>(SCK2</w:t>
            </w:r>
            <w:r w:rsidRPr="00653633">
              <w:rPr>
                <w:rFonts w:hint="eastAsia"/>
                <w:color w:val="FF0000"/>
                <w:szCs w:val="21"/>
              </w:rPr>
              <w:t>只能选这个引脚</w:t>
            </w:r>
            <w:r w:rsidRPr="00653633">
              <w:rPr>
                <w:rFonts w:hint="eastAsia"/>
                <w:color w:val="FF0000"/>
                <w:szCs w:val="21"/>
              </w:rPr>
              <w:t>)</w:t>
            </w:r>
          </w:p>
        </w:tc>
        <w:tc>
          <w:tcPr>
            <w:tcW w:w="2693" w:type="dxa"/>
          </w:tcPr>
          <w:p w:rsidR="00535B3D" w:rsidRPr="00653633" w:rsidRDefault="00535B3D" w:rsidP="00535B3D">
            <w:pPr>
              <w:jc w:val="left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SPI</w:t>
            </w:r>
            <w:r w:rsidRPr="00653633">
              <w:rPr>
                <w:rFonts w:hint="eastAsia"/>
                <w:color w:val="FF0000"/>
              </w:rPr>
              <w:t>数据时钟</w:t>
            </w:r>
          </w:p>
        </w:tc>
      </w:tr>
      <w:tr w:rsidR="00535B3D" w:rsidRPr="00653633" w:rsidTr="00830555">
        <w:tc>
          <w:tcPr>
            <w:tcW w:w="675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2</w:t>
            </w:r>
          </w:p>
        </w:tc>
        <w:tc>
          <w:tcPr>
            <w:tcW w:w="1134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SDO2</w:t>
            </w:r>
          </w:p>
        </w:tc>
        <w:tc>
          <w:tcPr>
            <w:tcW w:w="993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color w:val="FF0000"/>
              </w:rPr>
              <w:t>17</w:t>
            </w:r>
          </w:p>
        </w:tc>
        <w:tc>
          <w:tcPr>
            <w:tcW w:w="4394" w:type="dxa"/>
            <w:vAlign w:val="center"/>
          </w:tcPr>
          <w:p w:rsidR="00535B3D" w:rsidRPr="00653633" w:rsidRDefault="00535B3D" w:rsidP="00535B3D">
            <w:pPr>
              <w:rPr>
                <w:color w:val="FF0000"/>
              </w:rPr>
            </w:pPr>
            <w:r w:rsidRPr="00653633">
              <w:rPr>
                <w:color w:val="FF0000"/>
              </w:rPr>
              <w:t>PPSOutput(2, RPB8, SDO2)</w:t>
            </w:r>
          </w:p>
        </w:tc>
        <w:tc>
          <w:tcPr>
            <w:tcW w:w="2693" w:type="dxa"/>
          </w:tcPr>
          <w:p w:rsidR="00535B3D" w:rsidRPr="00653633" w:rsidRDefault="00535B3D" w:rsidP="00535B3D">
            <w:pPr>
              <w:jc w:val="left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SPI</w:t>
            </w:r>
            <w:r w:rsidRPr="00653633">
              <w:rPr>
                <w:rFonts w:hint="eastAsia"/>
                <w:color w:val="FF0000"/>
              </w:rPr>
              <w:t>数据输出</w:t>
            </w:r>
          </w:p>
        </w:tc>
      </w:tr>
      <w:tr w:rsidR="00535B3D" w:rsidRPr="00653633" w:rsidTr="00830555">
        <w:tc>
          <w:tcPr>
            <w:tcW w:w="675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3</w:t>
            </w:r>
          </w:p>
        </w:tc>
        <w:tc>
          <w:tcPr>
            <w:tcW w:w="1134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SLCK</w:t>
            </w:r>
          </w:p>
        </w:tc>
        <w:tc>
          <w:tcPr>
            <w:tcW w:w="993" w:type="dxa"/>
            <w:vAlign w:val="center"/>
          </w:tcPr>
          <w:p w:rsidR="00535B3D" w:rsidRPr="00653633" w:rsidRDefault="00535B3D" w:rsidP="00535B3D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18</w:t>
            </w:r>
          </w:p>
        </w:tc>
        <w:tc>
          <w:tcPr>
            <w:tcW w:w="4394" w:type="dxa"/>
            <w:vAlign w:val="center"/>
          </w:tcPr>
          <w:p w:rsidR="00535B3D" w:rsidRPr="00653633" w:rsidRDefault="00535B3D" w:rsidP="00535B3D">
            <w:pPr>
              <w:rPr>
                <w:color w:val="FF0000"/>
              </w:rPr>
            </w:pPr>
            <w:r w:rsidRPr="00653633">
              <w:rPr>
                <w:color w:val="FF0000"/>
              </w:rPr>
              <w:t>PORTSetPinsDigitalOut(IOPORT_B, BIT_9)</w:t>
            </w:r>
          </w:p>
        </w:tc>
        <w:tc>
          <w:tcPr>
            <w:tcW w:w="2693" w:type="dxa"/>
          </w:tcPr>
          <w:p w:rsidR="00535B3D" w:rsidRPr="00653633" w:rsidRDefault="00535B3D" w:rsidP="00535B3D">
            <w:pPr>
              <w:jc w:val="left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外部移位寄存器数据锁存</w:t>
            </w:r>
          </w:p>
        </w:tc>
      </w:tr>
      <w:tr w:rsidR="00C20B48" w:rsidRPr="00653633" w:rsidTr="00830555">
        <w:tc>
          <w:tcPr>
            <w:tcW w:w="675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4</w:t>
            </w:r>
          </w:p>
        </w:tc>
        <w:tc>
          <w:tcPr>
            <w:tcW w:w="1134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RA0</w:t>
            </w:r>
          </w:p>
        </w:tc>
        <w:tc>
          <w:tcPr>
            <w:tcW w:w="993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2</w:t>
            </w:r>
          </w:p>
        </w:tc>
        <w:tc>
          <w:tcPr>
            <w:tcW w:w="4394" w:type="dxa"/>
            <w:vAlign w:val="center"/>
          </w:tcPr>
          <w:p w:rsidR="00C20B48" w:rsidRPr="00653633" w:rsidRDefault="00C20B48" w:rsidP="00C20B48">
            <w:pPr>
              <w:rPr>
                <w:color w:val="FF0000"/>
              </w:rPr>
            </w:pPr>
            <w:r w:rsidRPr="00653633">
              <w:rPr>
                <w:color w:val="FF0000"/>
              </w:rPr>
              <w:t>ANSELAbits.ANSA0 = 0</w:t>
            </w:r>
          </w:p>
        </w:tc>
        <w:tc>
          <w:tcPr>
            <w:tcW w:w="2693" w:type="dxa"/>
          </w:tcPr>
          <w:p w:rsidR="00C20B48" w:rsidRPr="00653633" w:rsidRDefault="00C20B48" w:rsidP="00C20B48">
            <w:pPr>
              <w:jc w:val="left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PORTA.0</w:t>
            </w:r>
            <w:r w:rsidRPr="00653633">
              <w:rPr>
                <w:rFonts w:hint="eastAsia"/>
                <w:color w:val="FF0000"/>
              </w:rPr>
              <w:t>，按键</w:t>
            </w:r>
            <w:r w:rsidRPr="00653633">
              <w:rPr>
                <w:rFonts w:hint="eastAsia"/>
                <w:color w:val="FF0000"/>
              </w:rPr>
              <w:t>K1</w:t>
            </w:r>
          </w:p>
        </w:tc>
      </w:tr>
      <w:tr w:rsidR="00C20B48" w:rsidRPr="00653633" w:rsidTr="00830555">
        <w:tc>
          <w:tcPr>
            <w:tcW w:w="675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5</w:t>
            </w:r>
          </w:p>
        </w:tc>
        <w:tc>
          <w:tcPr>
            <w:tcW w:w="1134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RA1</w:t>
            </w:r>
          </w:p>
        </w:tc>
        <w:tc>
          <w:tcPr>
            <w:tcW w:w="993" w:type="dxa"/>
            <w:vAlign w:val="center"/>
          </w:tcPr>
          <w:p w:rsidR="00C20B48" w:rsidRPr="00653633" w:rsidRDefault="00C20B48" w:rsidP="00C20B48">
            <w:pPr>
              <w:jc w:val="center"/>
              <w:rPr>
                <w:color w:val="FF0000"/>
              </w:rPr>
            </w:pPr>
            <w:r w:rsidRPr="00653633">
              <w:rPr>
                <w:color w:val="FF0000"/>
              </w:rPr>
              <w:t>7</w:t>
            </w:r>
          </w:p>
        </w:tc>
        <w:tc>
          <w:tcPr>
            <w:tcW w:w="4394" w:type="dxa"/>
            <w:vAlign w:val="center"/>
          </w:tcPr>
          <w:p w:rsidR="00C20B48" w:rsidRPr="00653633" w:rsidRDefault="00C20B48" w:rsidP="00C20B48">
            <w:pPr>
              <w:rPr>
                <w:color w:val="FF0000"/>
              </w:rPr>
            </w:pPr>
            <w:r w:rsidRPr="00653633">
              <w:rPr>
                <w:color w:val="FF0000"/>
              </w:rPr>
              <w:t>ANSELBbits.ANSB3 = 0</w:t>
            </w:r>
          </w:p>
        </w:tc>
        <w:tc>
          <w:tcPr>
            <w:tcW w:w="2693" w:type="dxa"/>
          </w:tcPr>
          <w:p w:rsidR="00C20B48" w:rsidRPr="00653633" w:rsidRDefault="00C20B48" w:rsidP="00C20B48">
            <w:pPr>
              <w:jc w:val="left"/>
              <w:rPr>
                <w:color w:val="FF0000"/>
              </w:rPr>
            </w:pPr>
            <w:r w:rsidRPr="00653633">
              <w:rPr>
                <w:rFonts w:hint="eastAsia"/>
                <w:color w:val="FF0000"/>
              </w:rPr>
              <w:t>PORT</w:t>
            </w:r>
            <w:r w:rsidRPr="00653633">
              <w:rPr>
                <w:color w:val="FF0000"/>
              </w:rPr>
              <w:t>B</w:t>
            </w:r>
            <w:r w:rsidRPr="00653633">
              <w:rPr>
                <w:rFonts w:hint="eastAsia"/>
                <w:color w:val="FF0000"/>
              </w:rPr>
              <w:t>.</w:t>
            </w:r>
            <w:r w:rsidRPr="00653633">
              <w:rPr>
                <w:color w:val="FF0000"/>
              </w:rPr>
              <w:t>3</w:t>
            </w:r>
            <w:r w:rsidRPr="00653633">
              <w:rPr>
                <w:rFonts w:hint="eastAsia"/>
                <w:color w:val="FF0000"/>
              </w:rPr>
              <w:t>，按键</w:t>
            </w:r>
            <w:r w:rsidRPr="00653633">
              <w:rPr>
                <w:rFonts w:hint="eastAsia"/>
                <w:color w:val="FF0000"/>
              </w:rPr>
              <w:t>K4</w:t>
            </w:r>
          </w:p>
        </w:tc>
      </w:tr>
    </w:tbl>
    <w:p w:rsidR="00DE75BD" w:rsidRPr="002B6932" w:rsidRDefault="00DE75BD" w:rsidP="00AF33D6">
      <w:pPr>
        <w:ind w:firstLineChars="202" w:firstLine="424"/>
        <w:rPr>
          <w:rFonts w:ascii="Times New Roman" w:hAnsi="Times New Roman"/>
          <w:szCs w:val="21"/>
        </w:rPr>
      </w:pPr>
      <w:r w:rsidRPr="002B6932">
        <w:rPr>
          <w:rFonts w:hint="eastAsia"/>
        </w:rPr>
        <w:t>开关量输入</w:t>
      </w:r>
      <w:r w:rsidRPr="002B6932">
        <w:t>按键</w:t>
      </w:r>
      <w:r w:rsidRPr="002B6932">
        <w:rPr>
          <w:rFonts w:hint="eastAsia"/>
        </w:rPr>
        <w:t>电路电位变化中断编程</w:t>
      </w:r>
      <w:r w:rsidR="00AF33D6">
        <w:rPr>
          <w:rFonts w:hint="eastAsia"/>
        </w:rPr>
        <w:t>，</w:t>
      </w:r>
      <w:r w:rsidRPr="002B6932">
        <w:rPr>
          <w:rFonts w:hint="eastAsia"/>
          <w:szCs w:val="21"/>
        </w:rPr>
        <w:t>在硬件系统中，通过按键开通或闭合来产生高或低电平，从而实现控制信号的键入。</w:t>
      </w:r>
      <w:r w:rsidRPr="002B6932">
        <w:rPr>
          <w:rFonts w:ascii="Times New Roman" w:hAnsi="Times New Roman"/>
          <w:szCs w:val="21"/>
        </w:rPr>
        <w:t>如图</w:t>
      </w:r>
      <w:r w:rsidR="00BE139A">
        <w:rPr>
          <w:rFonts w:ascii="Times New Roman" w:hAnsi="Times New Roman" w:hint="eastAsia"/>
          <w:szCs w:val="21"/>
        </w:rPr>
        <w:t>10-4</w:t>
      </w:r>
      <w:r w:rsidRPr="002B6932">
        <w:rPr>
          <w:rFonts w:ascii="Times New Roman" w:hAnsi="Times New Roman"/>
          <w:szCs w:val="21"/>
        </w:rPr>
        <w:t>所示，采用</w:t>
      </w:r>
      <w:r w:rsidRPr="002B6932">
        <w:rPr>
          <w:rFonts w:ascii="Times New Roman" w:hAnsi="Times New Roman"/>
          <w:szCs w:val="21"/>
        </w:rPr>
        <w:t>4.7</w:t>
      </w:r>
      <w:r w:rsidRPr="002B6932">
        <w:rPr>
          <w:rFonts w:ascii="Times New Roman" w:hAnsi="Times New Roman"/>
          <w:szCs w:val="21"/>
        </w:rPr>
        <w:t>千欧的电阻与</w:t>
      </w:r>
      <w:r w:rsidRPr="002B6932">
        <w:rPr>
          <w:rFonts w:ascii="Times New Roman" w:hAnsi="Times New Roman"/>
          <w:szCs w:val="21"/>
        </w:rPr>
        <w:t>SW-PB</w:t>
      </w:r>
      <w:r w:rsidRPr="002B6932">
        <w:rPr>
          <w:rFonts w:ascii="Times New Roman" w:hAnsi="Times New Roman"/>
          <w:szCs w:val="21"/>
        </w:rPr>
        <w:t>限位开关串联</w:t>
      </w:r>
      <w:r w:rsidRPr="002B6932">
        <w:rPr>
          <w:rFonts w:hint="eastAsia"/>
          <w:szCs w:val="21"/>
        </w:rPr>
        <w:t>的方案</w:t>
      </w:r>
      <w:r w:rsidRPr="002B6932">
        <w:rPr>
          <w:rFonts w:ascii="Times New Roman" w:hAnsi="Times New Roman" w:hint="eastAsia"/>
          <w:szCs w:val="21"/>
        </w:rPr>
        <w:t>设计</w:t>
      </w:r>
      <w:r w:rsidRPr="002B6932">
        <w:rPr>
          <w:rFonts w:ascii="Times New Roman" w:hAnsi="Times New Roman"/>
          <w:szCs w:val="21"/>
        </w:rPr>
        <w:t>按键模块，</w:t>
      </w:r>
      <w:r w:rsidRPr="002B6932">
        <w:rPr>
          <w:rFonts w:hint="eastAsia"/>
          <w:szCs w:val="21"/>
        </w:rPr>
        <w:t>当某按键断开的时候，其相应的输出信号</w:t>
      </w:r>
      <w:r w:rsidR="00C20B48" w:rsidRPr="002B6932">
        <w:rPr>
          <w:rFonts w:hint="eastAsia"/>
          <w:szCs w:val="21"/>
        </w:rPr>
        <w:t>（</w:t>
      </w:r>
      <w:r w:rsidR="00C20B48">
        <w:rPr>
          <w:rFonts w:hint="eastAsia"/>
          <w:szCs w:val="21"/>
        </w:rPr>
        <w:t>K</w:t>
      </w:r>
      <w:r w:rsidR="00C20B48" w:rsidRPr="002B6932">
        <w:rPr>
          <w:rFonts w:hint="eastAsia"/>
          <w:szCs w:val="21"/>
        </w:rPr>
        <w:t>1</w:t>
      </w:r>
      <w:r w:rsidR="00C20B48" w:rsidRPr="002B6932">
        <w:rPr>
          <w:rFonts w:hint="eastAsia"/>
          <w:szCs w:val="21"/>
        </w:rPr>
        <w:t>和</w:t>
      </w:r>
      <w:r w:rsidR="00C20B48">
        <w:rPr>
          <w:rFonts w:hint="eastAsia"/>
          <w:szCs w:val="21"/>
        </w:rPr>
        <w:t>K</w:t>
      </w:r>
      <w:r w:rsidR="00C20B48">
        <w:rPr>
          <w:szCs w:val="21"/>
        </w:rPr>
        <w:t>4</w:t>
      </w:r>
      <w:r w:rsidR="00C20B48" w:rsidRPr="002B6932">
        <w:rPr>
          <w:rFonts w:hint="eastAsia"/>
          <w:szCs w:val="21"/>
        </w:rPr>
        <w:t>）</w:t>
      </w:r>
      <w:r w:rsidRPr="002B6932">
        <w:rPr>
          <w:rFonts w:hint="eastAsia"/>
          <w:szCs w:val="21"/>
        </w:rPr>
        <w:t>呈现出高电压；当按键闭合时，输出信号则呈现出低电压。其输出信号直接与</w:t>
      </w:r>
      <w:r w:rsidRPr="002B6932">
        <w:rPr>
          <w:rFonts w:hint="eastAsia"/>
          <w:szCs w:val="21"/>
        </w:rPr>
        <w:t>PIC32MX</w:t>
      </w:r>
      <w:r w:rsidRPr="002B6932">
        <w:rPr>
          <w:rFonts w:hint="eastAsia"/>
          <w:szCs w:val="21"/>
        </w:rPr>
        <w:t>输入输出端口相连，提供相应的控制信息。</w:t>
      </w:r>
    </w:p>
    <w:p w:rsidR="00DE75BD" w:rsidRDefault="00012CA4" w:rsidP="00DE75BD">
      <w:pPr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/>
          <w:noProof/>
          <w:sz w:val="28"/>
          <w:szCs w:val="28"/>
        </w:rPr>
        <w:drawing>
          <wp:inline distT="0" distB="0" distL="0" distR="0">
            <wp:extent cx="5164743" cy="1950614"/>
            <wp:effectExtent l="19050" t="0" r="0" b="0"/>
            <wp:docPr id="1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65011" cy="195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AB8" w:rsidRPr="00BE139A" w:rsidRDefault="00DE75BD" w:rsidP="00BE139A">
      <w:pPr>
        <w:autoSpaceDE w:val="0"/>
        <w:autoSpaceDN w:val="0"/>
        <w:spacing w:line="400" w:lineRule="exact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图</w:t>
      </w:r>
      <w:r w:rsidR="00BE139A">
        <w:rPr>
          <w:rFonts w:ascii="Times New Roman" w:hAnsi="Times New Roman" w:hint="eastAsia"/>
          <w:szCs w:val="21"/>
        </w:rPr>
        <w:t>10</w:t>
      </w:r>
      <w:r>
        <w:rPr>
          <w:rFonts w:ascii="Times New Roman" w:hAnsi="Times New Roman"/>
          <w:szCs w:val="21"/>
        </w:rPr>
        <w:t>-</w:t>
      </w:r>
      <w:r w:rsidR="00BE139A">
        <w:rPr>
          <w:rFonts w:ascii="Times New Roman" w:hAnsi="Times New Roman" w:hint="eastAsia"/>
          <w:szCs w:val="21"/>
        </w:rPr>
        <w:t>4</w:t>
      </w:r>
      <w:r w:rsidR="00BE139A">
        <w:rPr>
          <w:rFonts w:ascii="Times New Roman" w:hAnsi="Times New Roman" w:hint="eastAsia"/>
          <w:szCs w:val="21"/>
        </w:rPr>
        <w:t>：</w:t>
      </w:r>
      <w:r>
        <w:rPr>
          <w:rFonts w:ascii="Times New Roman" w:hAnsi="Times New Roman"/>
          <w:szCs w:val="21"/>
        </w:rPr>
        <w:t>按键</w:t>
      </w:r>
      <w:r w:rsidR="00BD0374">
        <w:rPr>
          <w:rFonts w:ascii="Times New Roman" w:hAnsi="Times New Roman" w:hint="eastAsia"/>
          <w:szCs w:val="21"/>
        </w:rPr>
        <w:t>电路</w:t>
      </w:r>
    </w:p>
    <w:p w:rsidR="00321AB8" w:rsidRPr="002B6932" w:rsidRDefault="00321AB8" w:rsidP="00321AB8">
      <w:pPr>
        <w:adjustRightInd w:val="0"/>
        <w:snapToGrid w:val="0"/>
        <w:spacing w:line="300" w:lineRule="exac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显示模块如</w:t>
      </w:r>
      <w:r w:rsidRPr="00321AB8">
        <w:rPr>
          <w:rFonts w:hint="eastAsia"/>
          <w:noProof/>
          <w:szCs w:val="21"/>
        </w:rPr>
        <w:t>图</w:t>
      </w:r>
      <w:r w:rsidR="00BE139A">
        <w:rPr>
          <w:rFonts w:hint="eastAsia"/>
          <w:noProof/>
          <w:szCs w:val="21"/>
        </w:rPr>
        <w:t>10-5</w:t>
      </w:r>
      <w:r w:rsidRPr="00321AB8">
        <w:rPr>
          <w:rFonts w:hint="eastAsia"/>
          <w:noProof/>
          <w:szCs w:val="21"/>
        </w:rPr>
        <w:t>所</w:t>
      </w:r>
      <w:r w:rsidRPr="002B6932">
        <w:rPr>
          <w:rFonts w:hint="eastAsia"/>
          <w:noProof/>
          <w:szCs w:val="21"/>
        </w:rPr>
        <w:t>示，采用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传送数据，并通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芯片驱动七段数码管进行显示。</w:t>
      </w:r>
    </w:p>
    <w:p w:rsidR="00321AB8" w:rsidRDefault="00321AB8" w:rsidP="00830555">
      <w:pPr>
        <w:spacing w:line="360" w:lineRule="auto"/>
        <w:jc w:val="center"/>
        <w:rPr>
          <w:rFonts w:ascii="宋体"/>
          <w:noProof/>
          <w:szCs w:val="21"/>
        </w:rPr>
      </w:pPr>
      <w:r>
        <w:rPr>
          <w:rFonts w:ascii="宋体"/>
          <w:noProof/>
          <w:szCs w:val="21"/>
        </w:rPr>
        <w:drawing>
          <wp:inline distT="0" distB="0" distL="0" distR="0">
            <wp:extent cx="5274310" cy="2800985"/>
            <wp:effectExtent l="19050" t="0" r="254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E7A" w:rsidRDefault="00321AB8" w:rsidP="00321AB8">
      <w:pPr>
        <w:autoSpaceDE w:val="0"/>
        <w:autoSpaceDN w:val="0"/>
        <w:spacing w:line="400" w:lineRule="exact"/>
        <w:jc w:val="center"/>
      </w:pPr>
      <w:r>
        <w:rPr>
          <w:rFonts w:ascii="宋体" w:hint="eastAsia"/>
          <w:noProof/>
          <w:szCs w:val="21"/>
        </w:rPr>
        <w:t>图</w:t>
      </w:r>
      <w:r w:rsidR="00BE139A">
        <w:rPr>
          <w:rFonts w:ascii="宋体" w:hint="eastAsia"/>
          <w:noProof/>
          <w:szCs w:val="21"/>
        </w:rPr>
        <w:t>10-5：</w:t>
      </w:r>
      <w:r>
        <w:rPr>
          <w:rFonts w:ascii="宋体" w:hint="eastAsia"/>
          <w:noProof/>
          <w:szCs w:val="21"/>
        </w:rPr>
        <w:t>3.3V输出电平转换到5V输入电平的转换电路及LED</w:t>
      </w:r>
      <w:r w:rsidRPr="002B6932">
        <w:rPr>
          <w:rFonts w:hint="eastAsia"/>
          <w:noProof/>
          <w:szCs w:val="21"/>
        </w:rPr>
        <w:t>七段数码管驱动</w:t>
      </w:r>
      <w:r>
        <w:rPr>
          <w:rFonts w:hint="eastAsia"/>
          <w:noProof/>
          <w:szCs w:val="21"/>
        </w:rPr>
        <w:t>电路</w:t>
      </w:r>
    </w:p>
    <w:p w:rsidR="00AB3658" w:rsidRDefault="00321AB8" w:rsidP="005157C4">
      <w:pPr>
        <w:jc w:val="center"/>
      </w:pPr>
      <w:r>
        <w:object w:dxaOrig="768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351pt" o:ole="">
            <v:imagedata r:id="rId8" o:title=""/>
          </v:shape>
          <o:OLEObject Type="Embed" ProgID="Visio.Drawing.15" ShapeID="_x0000_i1025" DrawAspect="Content" ObjectID="_1444120718" r:id="rId9"/>
        </w:object>
      </w:r>
    </w:p>
    <w:p w:rsidR="00DE75BD" w:rsidRDefault="00DE75BD" w:rsidP="005157C4">
      <w:pPr>
        <w:jc w:val="center"/>
      </w:pPr>
      <w:r>
        <w:rPr>
          <w:rFonts w:hint="eastAsia"/>
        </w:rPr>
        <w:t>图</w:t>
      </w:r>
      <w:r w:rsidR="00BE139A">
        <w:rPr>
          <w:rFonts w:hint="eastAsia"/>
        </w:rPr>
        <w:t>10-6</w:t>
      </w:r>
      <w:r w:rsidR="00BE139A">
        <w:rPr>
          <w:rFonts w:hint="eastAsia"/>
        </w:rPr>
        <w:t>：</w:t>
      </w:r>
      <w:r w:rsidR="00321AB8">
        <w:rPr>
          <w:rFonts w:hint="eastAsia"/>
        </w:rPr>
        <w:t>主函数流程框图</w:t>
      </w:r>
    </w:p>
    <w:p w:rsidR="00321AB8" w:rsidRPr="00C92D57" w:rsidRDefault="00321AB8" w:rsidP="00321AB8">
      <w:pPr>
        <w:jc w:val="left"/>
        <w:rPr>
          <w:b/>
        </w:rPr>
      </w:pPr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DD56D0">
        <w:rPr>
          <w:rFonts w:hint="eastAsia"/>
          <w:b/>
          <w:kern w:val="0"/>
        </w:rPr>
        <w:t>（程序流程框图见图</w:t>
      </w:r>
      <w:r w:rsidR="00DD56D0">
        <w:rPr>
          <w:b/>
          <w:kern w:val="0"/>
        </w:rPr>
        <w:t>1</w:t>
      </w:r>
      <w:r w:rsidR="00DD56D0">
        <w:rPr>
          <w:rFonts w:hint="eastAsia"/>
          <w:b/>
          <w:kern w:val="0"/>
        </w:rPr>
        <w:t>0</w:t>
      </w:r>
      <w:r w:rsidR="00DD56D0">
        <w:rPr>
          <w:b/>
          <w:kern w:val="0"/>
        </w:rPr>
        <w:t>-</w:t>
      </w:r>
      <w:r w:rsidR="00DD56D0">
        <w:rPr>
          <w:rFonts w:hint="eastAsia"/>
          <w:b/>
          <w:kern w:val="0"/>
        </w:rPr>
        <w:t>6</w:t>
      </w:r>
      <w:r w:rsidR="009672E1">
        <w:rPr>
          <w:rFonts w:hint="eastAsia"/>
          <w:b/>
          <w:kern w:val="0"/>
        </w:rPr>
        <w:t>所示</w:t>
      </w:r>
      <w:r w:rsidR="00DD56D0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6117B7" w:rsidTr="006F640C">
        <w:tc>
          <w:tcPr>
            <w:tcW w:w="8522" w:type="dxa"/>
            <w:shd w:val="clear" w:color="auto" w:fill="F2F2F2" w:themeFill="background1" w:themeFillShade="F2"/>
          </w:tcPr>
          <w:p w:rsidR="006F640C" w:rsidRDefault="006F640C" w:rsidP="006F640C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F640C" w:rsidRDefault="006F640C" w:rsidP="006F640C">
            <w:r>
              <w:t>{</w:t>
            </w:r>
          </w:p>
          <w:p w:rsidR="006F640C" w:rsidRDefault="006F640C" w:rsidP="006F640C">
            <w:pPr>
              <w:ind w:firstLineChars="200" w:firstLine="420"/>
            </w:pPr>
            <w:r w:rsidRPr="003918AB">
              <w:rPr>
                <w:color w:val="0000FF"/>
              </w:rPr>
              <w:t xml:space="preserve">int </w:t>
            </w:r>
            <w:r w:rsidRPr="00D77918">
              <w:t>task=0;</w:t>
            </w:r>
          </w:p>
          <w:p w:rsidR="006F640C" w:rsidRDefault="006F640C" w:rsidP="006F640C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6F640C" w:rsidRDefault="006F640C" w:rsidP="006F640C">
            <w:r>
              <w:t xml:space="preserve">    INTDisableInterrupts();</w:t>
            </w:r>
          </w:p>
          <w:p w:rsidR="006F640C" w:rsidRDefault="006F640C" w:rsidP="006F640C">
            <w:r>
              <w:t xml:space="preserve">    INTConfigureSystem(INT_SYSTEM_CONFIG_MULT_VECTOR);</w:t>
            </w:r>
          </w:p>
          <w:p w:rsidR="006F640C" w:rsidRDefault="006F640C" w:rsidP="006F640C">
            <w:pPr>
              <w:ind w:firstLine="420"/>
            </w:pPr>
            <w:r>
              <w:t>SpiInitDevice();</w:t>
            </w:r>
          </w:p>
          <w:p w:rsidR="006F640C" w:rsidRDefault="006F640C" w:rsidP="006F640C">
            <w:pPr>
              <w:ind w:firstLine="420"/>
            </w:pPr>
            <w:r w:rsidRPr="0085496C">
              <w:t>BtnInit();</w:t>
            </w:r>
          </w:p>
          <w:p w:rsidR="006F640C" w:rsidRDefault="006F640C" w:rsidP="006F640C">
            <w:r>
              <w:t xml:space="preserve">    Timer1Init();</w:t>
            </w:r>
          </w:p>
          <w:p w:rsidR="006F640C" w:rsidRDefault="006F640C" w:rsidP="006F640C">
            <w:r>
              <w:t xml:space="preserve">    INTEnableInterrupts();</w:t>
            </w:r>
          </w:p>
          <w:p w:rsidR="006F640C" w:rsidRDefault="006F640C" w:rsidP="006F640C">
            <w:r>
              <w:t xml:space="preserve">    </w:t>
            </w:r>
            <w:r w:rsidRPr="004C5C83">
              <w:rPr>
                <w:color w:val="0000FF"/>
              </w:rPr>
              <w:t>while</w:t>
            </w:r>
            <w:r>
              <w:t>(1)</w:t>
            </w:r>
          </w:p>
          <w:p w:rsidR="006F640C" w:rsidRDefault="006F640C" w:rsidP="006F640C">
            <w:r>
              <w:t xml:space="preserve">    {</w:t>
            </w:r>
          </w:p>
          <w:p w:rsidR="006F640C" w:rsidRDefault="006F640C" w:rsidP="006F640C">
            <w:r>
              <w:t xml:space="preserve">        </w:t>
            </w:r>
            <w:r w:rsidRPr="003918AB">
              <w:rPr>
                <w:color w:val="0000FF"/>
              </w:rPr>
              <w:t>switch</w:t>
            </w:r>
            <w:r>
              <w:t>(task)</w:t>
            </w:r>
          </w:p>
          <w:p w:rsidR="006F640C" w:rsidRDefault="006F640C" w:rsidP="006F640C">
            <w:r>
              <w:t xml:space="preserve">        {</w:t>
            </w:r>
          </w:p>
          <w:p w:rsidR="006F640C" w:rsidRDefault="006F640C" w:rsidP="006F640C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0:</w:t>
            </w:r>
          </w:p>
          <w:p w:rsidR="006F640C" w:rsidRDefault="006F640C" w:rsidP="006F640C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led_flag &gt; 0)</w:t>
            </w:r>
          </w:p>
          <w:p w:rsidR="006F640C" w:rsidRDefault="006F640C" w:rsidP="006F640C">
            <w:r>
              <w:t xml:space="preserve">                {</w:t>
            </w:r>
          </w:p>
          <w:p w:rsidR="006F640C" w:rsidRDefault="006F640C" w:rsidP="006F640C">
            <w:r>
              <w:t xml:space="preserve">                    led_flag = 0;</w:t>
            </w:r>
          </w:p>
          <w:p w:rsidR="006F640C" w:rsidRDefault="006F640C" w:rsidP="006F640C">
            <w:r>
              <w:t xml:space="preserve">                    Led();</w:t>
            </w:r>
          </w:p>
          <w:p w:rsidR="006F640C" w:rsidRDefault="006F640C" w:rsidP="006F640C">
            <w:r>
              <w:t xml:space="preserve">                }</w:t>
            </w:r>
          </w:p>
          <w:p w:rsidR="006F640C" w:rsidRDefault="006F640C" w:rsidP="006F640C">
            <w:r>
              <w:lastRenderedPageBreak/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6F640C" w:rsidRDefault="006F640C" w:rsidP="006F640C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1:</w:t>
            </w:r>
          </w:p>
          <w:p w:rsidR="006F640C" w:rsidRDefault="006F640C" w:rsidP="006F640C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btn_flag &gt; 0)</w:t>
            </w:r>
          </w:p>
          <w:p w:rsidR="006F640C" w:rsidRDefault="006F640C" w:rsidP="006F640C">
            <w:r>
              <w:t xml:space="preserve">                {</w:t>
            </w:r>
          </w:p>
          <w:p w:rsidR="006F640C" w:rsidRDefault="006F640C" w:rsidP="006F640C">
            <w:r>
              <w:t xml:space="preserve">                    btn_flag = 0;</w:t>
            </w:r>
          </w:p>
          <w:p w:rsidR="006F640C" w:rsidRDefault="006F640C" w:rsidP="006F640C">
            <w:r>
              <w:t xml:space="preserve">                    Button();</w:t>
            </w:r>
          </w:p>
          <w:p w:rsidR="006F640C" w:rsidRDefault="006F640C" w:rsidP="006F640C">
            <w:r>
              <w:t xml:space="preserve">                }</w:t>
            </w:r>
          </w:p>
          <w:p w:rsidR="006F640C" w:rsidRDefault="006F640C" w:rsidP="006F640C">
            <w:r>
              <w:t xml:space="preserve">            </w:t>
            </w:r>
            <w:r w:rsidRPr="003918AB">
              <w:rPr>
                <w:color w:val="0000FF"/>
              </w:rPr>
              <w:t>default</w:t>
            </w:r>
            <w:r>
              <w:t>:</w:t>
            </w:r>
          </w:p>
          <w:p w:rsidR="006F640C" w:rsidRDefault="006F640C" w:rsidP="006F640C">
            <w:r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6F640C" w:rsidRDefault="006F640C" w:rsidP="006F640C">
            <w:r>
              <w:t xml:space="preserve">        }</w:t>
            </w:r>
          </w:p>
          <w:p w:rsidR="006F640C" w:rsidRDefault="006F640C" w:rsidP="006F640C">
            <w:r>
              <w:t xml:space="preserve">        task ++;</w:t>
            </w:r>
          </w:p>
          <w:p w:rsidR="006F640C" w:rsidRDefault="006F640C" w:rsidP="006F640C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>(task &gt; 1) task = 0;</w:t>
            </w:r>
          </w:p>
          <w:p w:rsidR="006F640C" w:rsidRDefault="006F640C" w:rsidP="006F640C">
            <w:r>
              <w:t xml:space="preserve">    }</w:t>
            </w:r>
          </w:p>
          <w:p w:rsidR="006F640C" w:rsidRDefault="006F640C" w:rsidP="006F640C">
            <w:r>
              <w:t xml:space="preserve">    </w:t>
            </w:r>
            <w:r w:rsidRPr="004C5C83">
              <w:rPr>
                <w:color w:val="0000FF"/>
              </w:rPr>
              <w:t xml:space="preserve">return </w:t>
            </w:r>
            <w:r>
              <w:t>1;</w:t>
            </w:r>
          </w:p>
          <w:p w:rsidR="006117B7" w:rsidRDefault="006F640C" w:rsidP="006F640C">
            <w:r>
              <w:t>}</w:t>
            </w:r>
          </w:p>
        </w:tc>
      </w:tr>
    </w:tbl>
    <w:p w:rsidR="006117B7" w:rsidRDefault="006117B7" w:rsidP="006117B7"/>
    <w:p w:rsidR="00C06E7A" w:rsidRDefault="0057632E" w:rsidP="00BE7242">
      <w:pPr>
        <w:jc w:val="center"/>
      </w:pPr>
      <w:r>
        <w:object w:dxaOrig="1471" w:dyaOrig="3841">
          <v:shape id="_x0000_i1026" type="#_x0000_t75" style="width:72.6pt;height:192pt" o:ole="">
            <v:imagedata r:id="rId10" o:title=""/>
          </v:shape>
          <o:OLEObject Type="Embed" ProgID="Visio.Drawing.15" ShapeID="_x0000_i1026" DrawAspect="Content" ObjectID="_1444120719" r:id="rId11"/>
        </w:object>
      </w:r>
    </w:p>
    <w:p w:rsidR="00321AB8" w:rsidRDefault="00321AB8" w:rsidP="00BE7242">
      <w:pPr>
        <w:jc w:val="center"/>
      </w:pPr>
      <w:r>
        <w:rPr>
          <w:rFonts w:hint="eastAsia"/>
        </w:rPr>
        <w:t>图</w:t>
      </w:r>
      <w:r w:rsidR="00BE139A">
        <w:rPr>
          <w:rFonts w:hint="eastAsia"/>
        </w:rPr>
        <w:t>10-7</w:t>
      </w:r>
      <w:r w:rsidR="00BE139A">
        <w:rPr>
          <w:rFonts w:hint="eastAsia"/>
        </w:rPr>
        <w:t>：</w:t>
      </w:r>
      <w:r>
        <w:rPr>
          <w:rFonts w:hint="eastAsia"/>
        </w:rPr>
        <w:t>数码管显示函数流程框图</w:t>
      </w:r>
    </w:p>
    <w:p w:rsidR="00321AB8" w:rsidRPr="00C92D57" w:rsidRDefault="00321AB8" w:rsidP="00321AB8">
      <w:pPr>
        <w:jc w:val="left"/>
        <w:rPr>
          <w:b/>
        </w:rPr>
      </w:pPr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数码管显示</w:t>
      </w:r>
      <w:r w:rsidRPr="00C92D57">
        <w:rPr>
          <w:rFonts w:hint="eastAsia"/>
          <w:b/>
        </w:rPr>
        <w:t>函数例程</w:t>
      </w:r>
      <w:r w:rsidR="00DD56D0">
        <w:rPr>
          <w:rFonts w:hint="eastAsia"/>
          <w:b/>
          <w:kern w:val="0"/>
        </w:rPr>
        <w:t>（程序流程框图见图</w:t>
      </w:r>
      <w:r w:rsidR="00DD56D0">
        <w:rPr>
          <w:b/>
          <w:kern w:val="0"/>
        </w:rPr>
        <w:t>1</w:t>
      </w:r>
      <w:r w:rsidR="00DD56D0">
        <w:rPr>
          <w:rFonts w:hint="eastAsia"/>
          <w:b/>
          <w:kern w:val="0"/>
        </w:rPr>
        <w:t>0</w:t>
      </w:r>
      <w:r w:rsidR="00DD56D0">
        <w:rPr>
          <w:b/>
          <w:kern w:val="0"/>
        </w:rPr>
        <w:t>-7</w:t>
      </w:r>
      <w:r w:rsidR="009672E1">
        <w:rPr>
          <w:rFonts w:hint="eastAsia"/>
          <w:b/>
          <w:kern w:val="0"/>
        </w:rPr>
        <w:t>所示</w:t>
      </w:r>
      <w:r w:rsidR="00DD56D0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F361EE" w:rsidTr="00F361EE">
        <w:tc>
          <w:tcPr>
            <w:tcW w:w="8522" w:type="dxa"/>
            <w:shd w:val="clear" w:color="auto" w:fill="F2F2F2" w:themeFill="background1" w:themeFillShade="F2"/>
          </w:tcPr>
          <w:p w:rsidR="00F361EE" w:rsidRDefault="00F361EE" w:rsidP="00F361EE">
            <w:r w:rsidRPr="00CA2B83">
              <w:rPr>
                <w:color w:val="0000FF"/>
              </w:rPr>
              <w:t xml:space="preserve">void </w:t>
            </w:r>
            <w:r w:rsidRPr="00CA2B83">
              <w:rPr>
                <w:b/>
              </w:rPr>
              <w:t>Led</w:t>
            </w:r>
            <w:r>
              <w:t>()</w:t>
            </w:r>
          </w:p>
          <w:p w:rsidR="00F361EE" w:rsidRDefault="00F361EE" w:rsidP="00F361EE">
            <w:r>
              <w:t>{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 xml:space="preserve">static int </w:t>
            </w:r>
            <w:r>
              <w:t>led = 0,ledt=0;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int</w:t>
            </w:r>
            <w:r>
              <w:t xml:space="preserve"> i;</w:t>
            </w:r>
          </w:p>
          <w:p w:rsidR="00F361EE" w:rsidRDefault="00F361EE" w:rsidP="00F361EE">
            <w:r>
              <w:t xml:space="preserve">    SpiDoBurst(ledBuff, 4);</w:t>
            </w:r>
          </w:p>
          <w:p w:rsidR="00F361EE" w:rsidRDefault="00F361EE" w:rsidP="00F361EE">
            <w:r>
              <w:t xml:space="preserve">    ledt ++;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>(ledt &gt; 9)</w:t>
            </w:r>
          </w:p>
          <w:p w:rsidR="00F361EE" w:rsidRDefault="00F361EE" w:rsidP="00F361EE">
            <w:r>
              <w:t xml:space="preserve">    {</w:t>
            </w:r>
          </w:p>
          <w:p w:rsidR="00F361EE" w:rsidRDefault="00F361EE" w:rsidP="00F361EE">
            <w:r>
              <w:t xml:space="preserve">        ledt = 0;</w:t>
            </w:r>
          </w:p>
          <w:p w:rsidR="00F361EE" w:rsidRDefault="00F361EE" w:rsidP="00F361EE">
            <w:r>
              <w:t xml:space="preserve">        led++;</w:t>
            </w:r>
          </w:p>
          <w:p w:rsidR="00F361EE" w:rsidRDefault="00F361EE" w:rsidP="00F361EE">
            <w:r>
              <w:t xml:space="preserve">        </w:t>
            </w:r>
            <w:r w:rsidRPr="005D4B04">
              <w:rPr>
                <w:color w:val="0000FF"/>
              </w:rPr>
              <w:t>if</w:t>
            </w:r>
            <w:r>
              <w:t xml:space="preserve"> (led &gt; 9) led = 0;</w:t>
            </w:r>
          </w:p>
          <w:p w:rsidR="00F361EE" w:rsidRDefault="00F361EE" w:rsidP="00F361EE">
            <w:r>
              <w:t xml:space="preserve">    }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for</w:t>
            </w:r>
            <w:r>
              <w:t xml:space="preserve"> (i = 0; i &lt; 3; i++)</w:t>
            </w:r>
          </w:p>
          <w:p w:rsidR="00F361EE" w:rsidRDefault="00F361EE" w:rsidP="00F361EE">
            <w:r>
              <w:lastRenderedPageBreak/>
              <w:t xml:space="preserve">        ledBuff[i] = Led_lib[BtnCnt[i]];</w:t>
            </w:r>
          </w:p>
          <w:p w:rsidR="00F361EE" w:rsidRDefault="00F361EE" w:rsidP="00F361EE">
            <w:pPr>
              <w:ind w:firstLine="420"/>
            </w:pPr>
            <w:r>
              <w:t>ledBuff[3] = Led_lib[led];</w:t>
            </w:r>
          </w:p>
          <w:p w:rsidR="00F361EE" w:rsidRDefault="00F361EE" w:rsidP="00F361EE">
            <w:r>
              <w:t>}</w:t>
            </w:r>
          </w:p>
        </w:tc>
      </w:tr>
    </w:tbl>
    <w:p w:rsidR="004904D9" w:rsidRDefault="00C20B48" w:rsidP="004904D9">
      <w:pPr>
        <w:jc w:val="center"/>
      </w:pPr>
      <w:r>
        <w:object w:dxaOrig="7381" w:dyaOrig="4441">
          <v:shape id="_x0000_i1027" type="#_x0000_t75" style="width:369pt;height:222pt" o:ole="">
            <v:imagedata r:id="rId12" o:title=""/>
          </v:shape>
          <o:OLEObject Type="Embed" ProgID="Visio.Drawing.15" ShapeID="_x0000_i1027" DrawAspect="Content" ObjectID="_1444120720" r:id="rId13"/>
        </w:object>
      </w:r>
    </w:p>
    <w:p w:rsidR="00321AB8" w:rsidRPr="006964B8" w:rsidRDefault="00321AB8" w:rsidP="004904D9">
      <w:pPr>
        <w:jc w:val="center"/>
        <w:rPr>
          <w:color w:val="FF0000"/>
        </w:rPr>
      </w:pPr>
      <w:r w:rsidRPr="006964B8">
        <w:rPr>
          <w:rFonts w:hint="eastAsia"/>
          <w:color w:val="FF0000"/>
        </w:rPr>
        <w:t>图</w:t>
      </w:r>
      <w:r w:rsidR="00BE139A" w:rsidRPr="006964B8">
        <w:rPr>
          <w:rFonts w:hint="eastAsia"/>
          <w:color w:val="FF0000"/>
        </w:rPr>
        <w:t>10-8</w:t>
      </w:r>
      <w:r w:rsidR="00BE139A" w:rsidRPr="006964B8">
        <w:rPr>
          <w:rFonts w:hint="eastAsia"/>
          <w:color w:val="FF0000"/>
        </w:rPr>
        <w:t>：</w:t>
      </w:r>
      <w:r w:rsidRPr="006964B8">
        <w:rPr>
          <w:rFonts w:hint="eastAsia"/>
          <w:color w:val="FF0000"/>
        </w:rPr>
        <w:t>按键扫描函数流程框图</w:t>
      </w:r>
    </w:p>
    <w:p w:rsidR="00321AB8" w:rsidRPr="00C92D57" w:rsidRDefault="00321AB8" w:rsidP="00321AB8">
      <w:pPr>
        <w:jc w:val="left"/>
        <w:rPr>
          <w:b/>
        </w:rPr>
      </w:pPr>
      <w:r w:rsidRPr="006964B8">
        <w:rPr>
          <w:rFonts w:hint="eastAsia"/>
          <w:b/>
          <w:color w:val="FF0000"/>
        </w:rPr>
        <w:t>3</w:t>
      </w:r>
      <w:r w:rsidRPr="006964B8">
        <w:rPr>
          <w:rFonts w:hint="eastAsia"/>
          <w:b/>
          <w:color w:val="FF0000"/>
        </w:rPr>
        <w:t>、按键扫描函数例程</w:t>
      </w:r>
      <w:r w:rsidR="00DD56D0" w:rsidRPr="006964B8">
        <w:rPr>
          <w:rFonts w:hint="eastAsia"/>
          <w:b/>
          <w:color w:val="FF0000"/>
          <w:kern w:val="0"/>
        </w:rPr>
        <w:t>（程序流程框图见图</w:t>
      </w:r>
      <w:r w:rsidR="00DD56D0" w:rsidRPr="006964B8">
        <w:rPr>
          <w:b/>
          <w:color w:val="FF0000"/>
          <w:kern w:val="0"/>
        </w:rPr>
        <w:t>1</w:t>
      </w:r>
      <w:r w:rsidR="00DD56D0" w:rsidRPr="006964B8">
        <w:rPr>
          <w:rFonts w:hint="eastAsia"/>
          <w:b/>
          <w:color w:val="FF0000"/>
          <w:kern w:val="0"/>
        </w:rPr>
        <w:t>0</w:t>
      </w:r>
      <w:r w:rsidR="00DD56D0" w:rsidRPr="006964B8">
        <w:rPr>
          <w:b/>
          <w:color w:val="FF0000"/>
          <w:kern w:val="0"/>
        </w:rPr>
        <w:t>-</w:t>
      </w:r>
      <w:r w:rsidR="00DD56D0" w:rsidRPr="006964B8">
        <w:rPr>
          <w:rFonts w:hint="eastAsia"/>
          <w:b/>
          <w:color w:val="FF0000"/>
          <w:kern w:val="0"/>
        </w:rPr>
        <w:t>8</w:t>
      </w:r>
      <w:r w:rsidR="009672E1" w:rsidRPr="006964B8">
        <w:rPr>
          <w:rFonts w:hint="eastAsia"/>
          <w:b/>
          <w:color w:val="FF0000"/>
          <w:kern w:val="0"/>
        </w:rPr>
        <w:t>所示</w:t>
      </w:r>
      <w:r w:rsidR="00DD56D0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F361EE" w:rsidTr="00F361EE">
        <w:tc>
          <w:tcPr>
            <w:tcW w:w="8522" w:type="dxa"/>
            <w:shd w:val="clear" w:color="auto" w:fill="F2F2F2" w:themeFill="background1" w:themeFillShade="F2"/>
          </w:tcPr>
          <w:p w:rsidR="00C20B48" w:rsidRDefault="00C20B48" w:rsidP="00C20B48">
            <w:r w:rsidRPr="003918AB">
              <w:rPr>
                <w:color w:val="0000FF"/>
              </w:rPr>
              <w:t xml:space="preserve">void </w:t>
            </w:r>
            <w:r w:rsidRPr="003918AB">
              <w:rPr>
                <w:b/>
              </w:rPr>
              <w:t>Button</w:t>
            </w:r>
            <w:r>
              <w:t>(</w:t>
            </w:r>
            <w:r w:rsidRPr="003918AB">
              <w:rPr>
                <w:color w:val="0000FF"/>
              </w:rPr>
              <w:t>void</w:t>
            </w:r>
            <w:r>
              <w:t xml:space="preserve">) </w:t>
            </w:r>
          </w:p>
          <w:p w:rsidR="00C20B48" w:rsidRDefault="00C20B48" w:rsidP="00C20B48">
            <w:r>
              <w:t>{</w:t>
            </w:r>
          </w:p>
          <w:p w:rsidR="00C20B48" w:rsidRDefault="00C20B48" w:rsidP="00C20B48">
            <w:r>
              <w:t xml:space="preserve">    </w:t>
            </w:r>
            <w:r w:rsidRPr="003918AB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C20B48" w:rsidRDefault="00C20B48" w:rsidP="00C20B48">
            <w:r>
              <w:t xml:space="preserve">    </w:t>
            </w:r>
            <w:r w:rsidRPr="003918AB">
              <w:rPr>
                <w:color w:val="0000FF"/>
              </w:rPr>
              <w:t xml:space="preserve">if </w:t>
            </w:r>
            <w:r>
              <w:t>(PORTAbits.</w:t>
            </w:r>
            <w:r w:rsidRPr="003D5277">
              <w:rPr>
                <w:color w:val="00B050"/>
              </w:rPr>
              <w:t>RA0</w:t>
            </w:r>
            <w:r>
              <w:t xml:space="preserve"> == 0)</w:t>
            </w:r>
          </w:p>
          <w:p w:rsidR="00C20B48" w:rsidRDefault="00C20B48" w:rsidP="00C20B48">
            <w:r>
              <w:t xml:space="preserve">    {</w:t>
            </w:r>
          </w:p>
          <w:p w:rsidR="00C20B48" w:rsidRDefault="00C20B48" w:rsidP="00C20B48">
            <w:r>
              <w:t xml:space="preserve">        btn1 ++;</w:t>
            </w:r>
          </w:p>
          <w:p w:rsidR="00C20B48" w:rsidRDefault="00C20B48" w:rsidP="00C20B48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 xml:space="preserve">(btn1 == </w:t>
            </w:r>
            <w:r w:rsidRPr="003D5277">
              <w:rPr>
                <w:color w:val="00B0F0"/>
              </w:rPr>
              <w:t>BTN_DELAY</w:t>
            </w:r>
            <w:r>
              <w:t>)</w:t>
            </w:r>
          </w:p>
          <w:p w:rsidR="00C20B48" w:rsidRDefault="00C20B48" w:rsidP="00C20B48">
            <w:r>
              <w:t xml:space="preserve">        {</w:t>
            </w:r>
          </w:p>
          <w:p w:rsidR="00C20B48" w:rsidRDefault="00C20B48" w:rsidP="00C20B48">
            <w:r>
              <w:t xml:space="preserve">            BtnCnt[0]++;</w:t>
            </w:r>
          </w:p>
          <w:p w:rsidR="00C20B48" w:rsidRDefault="00C20B48" w:rsidP="00C20B48">
            <w:r>
              <w:t xml:space="preserve">            </w:t>
            </w:r>
            <w:r w:rsidRPr="003918AB">
              <w:rPr>
                <w:color w:val="0000FF"/>
              </w:rPr>
              <w:t xml:space="preserve">if </w:t>
            </w:r>
            <w:r>
              <w:t>(BtnCnt[0] &gt; 9)</w:t>
            </w:r>
          </w:p>
          <w:p w:rsidR="00C20B48" w:rsidRDefault="00C20B48" w:rsidP="00C20B48">
            <w:r>
              <w:t xml:space="preserve">                BtnCnt[0] = 0;</w:t>
            </w:r>
          </w:p>
          <w:p w:rsidR="00C20B48" w:rsidRDefault="00C20B48" w:rsidP="00C20B48">
            <w:r>
              <w:t xml:space="preserve">        }</w:t>
            </w:r>
          </w:p>
          <w:p w:rsidR="00C20B48" w:rsidRDefault="00C20B48" w:rsidP="00C20B48">
            <w:r>
              <w:t xml:space="preserve">    }</w:t>
            </w:r>
          </w:p>
          <w:p w:rsidR="00C20B48" w:rsidRDefault="00C20B48" w:rsidP="00C20B48">
            <w:r>
              <w:t xml:space="preserve">    </w:t>
            </w:r>
            <w:r w:rsidRPr="003918AB">
              <w:rPr>
                <w:color w:val="0000FF"/>
              </w:rPr>
              <w:t>else</w:t>
            </w:r>
          </w:p>
          <w:p w:rsidR="00C20B48" w:rsidRDefault="00C20B48" w:rsidP="00C20B48">
            <w:r>
              <w:t xml:space="preserve">        btn1 = 0;</w:t>
            </w:r>
          </w:p>
          <w:p w:rsidR="00C20B48" w:rsidRDefault="00C20B48" w:rsidP="00C20B48">
            <w:r>
              <w:t xml:space="preserve">    </w:t>
            </w:r>
            <w:r w:rsidRPr="003918AB">
              <w:rPr>
                <w:color w:val="0000FF"/>
              </w:rPr>
              <w:t xml:space="preserve">if </w:t>
            </w:r>
            <w:r>
              <w:t>(PORT</w:t>
            </w:r>
            <w:r>
              <w:rPr>
                <w:rFonts w:hint="eastAsia"/>
              </w:rPr>
              <w:t>B</w:t>
            </w:r>
            <w:r>
              <w:t>bits.</w:t>
            </w:r>
            <w:r w:rsidRPr="003D5277">
              <w:rPr>
                <w:color w:val="00B050"/>
              </w:rPr>
              <w:t>R</w:t>
            </w:r>
            <w:r>
              <w:rPr>
                <w:color w:val="00B050"/>
              </w:rPr>
              <w:t>B3</w:t>
            </w:r>
            <w:r>
              <w:t xml:space="preserve"> == 0)</w:t>
            </w:r>
          </w:p>
          <w:p w:rsidR="00C20B48" w:rsidRDefault="00C20B48" w:rsidP="00C20B48">
            <w:r>
              <w:t xml:space="preserve">    {</w:t>
            </w:r>
          </w:p>
          <w:p w:rsidR="00C20B48" w:rsidRDefault="00C20B48" w:rsidP="00C20B48">
            <w:r>
              <w:t xml:space="preserve">        btn2++;</w:t>
            </w:r>
          </w:p>
          <w:p w:rsidR="00C20B48" w:rsidRDefault="00C20B48" w:rsidP="00C20B48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>(btn2 ==</w:t>
            </w:r>
            <w:r w:rsidRPr="003D5277">
              <w:rPr>
                <w:color w:val="00B0F0"/>
              </w:rPr>
              <w:t xml:space="preserve"> BTN_DELAY</w:t>
            </w:r>
            <w:r>
              <w:t>)</w:t>
            </w:r>
          </w:p>
          <w:p w:rsidR="00C20B48" w:rsidRDefault="00C20B48" w:rsidP="00C20B48">
            <w:r>
              <w:t xml:space="preserve">        {</w:t>
            </w:r>
          </w:p>
          <w:p w:rsidR="00C20B48" w:rsidRDefault="00C20B48" w:rsidP="00C20B48">
            <w:r>
              <w:t xml:space="preserve">            BtnCnt[1]++;</w:t>
            </w:r>
          </w:p>
          <w:p w:rsidR="00C20B48" w:rsidRDefault="00C20B48" w:rsidP="00C20B48">
            <w:r>
              <w:t xml:space="preserve">            </w:t>
            </w:r>
            <w:r w:rsidRPr="003918AB">
              <w:rPr>
                <w:color w:val="0000FF"/>
              </w:rPr>
              <w:t xml:space="preserve">if </w:t>
            </w:r>
            <w:r>
              <w:t>(BtnCnt[1] &gt; 9)</w:t>
            </w:r>
          </w:p>
          <w:p w:rsidR="00C20B48" w:rsidRDefault="00C20B48" w:rsidP="00C20B48">
            <w:r>
              <w:t xml:space="preserve">                BtnCnt[1] = 0;</w:t>
            </w:r>
          </w:p>
          <w:p w:rsidR="00C20B48" w:rsidRDefault="00C20B48" w:rsidP="00C20B48">
            <w:r>
              <w:t xml:space="preserve">        }</w:t>
            </w:r>
          </w:p>
          <w:p w:rsidR="00C20B48" w:rsidRDefault="00C20B48" w:rsidP="00C20B48">
            <w:r>
              <w:t xml:space="preserve">    }</w:t>
            </w:r>
          </w:p>
          <w:p w:rsidR="00C20B48" w:rsidRDefault="00C20B48" w:rsidP="00C20B48">
            <w:r>
              <w:lastRenderedPageBreak/>
              <w:t xml:space="preserve">    </w:t>
            </w:r>
            <w:r w:rsidRPr="003918AB">
              <w:rPr>
                <w:color w:val="0000FF"/>
              </w:rPr>
              <w:t>else</w:t>
            </w:r>
          </w:p>
          <w:p w:rsidR="00C20B48" w:rsidRDefault="00C20B48" w:rsidP="00C20B48">
            <w:r>
              <w:t xml:space="preserve">        btn2 = 0;</w:t>
            </w:r>
          </w:p>
          <w:p w:rsidR="00F361EE" w:rsidRDefault="00C20B48" w:rsidP="00C20B48">
            <w:r>
              <w:t>}</w:t>
            </w:r>
          </w:p>
        </w:tc>
      </w:tr>
    </w:tbl>
    <w:p w:rsidR="00F361EE" w:rsidRDefault="00F361EE" w:rsidP="00F361EE"/>
    <w:p w:rsidR="003716B5" w:rsidRDefault="00F361EE" w:rsidP="00BE7242">
      <w:pPr>
        <w:jc w:val="center"/>
      </w:pPr>
      <w:r>
        <w:object w:dxaOrig="4846" w:dyaOrig="5056">
          <v:shape id="_x0000_i1028" type="#_x0000_t75" style="width:243pt;height:252.6pt" o:ole="">
            <v:imagedata r:id="rId14" o:title=""/>
          </v:shape>
          <o:OLEObject Type="Embed" ProgID="Visio.Drawing.15" ShapeID="_x0000_i1028" DrawAspect="Content" ObjectID="_1444120721" r:id="rId15"/>
        </w:object>
      </w:r>
    </w:p>
    <w:p w:rsidR="00321AB8" w:rsidRDefault="00321AB8" w:rsidP="00BE7242">
      <w:pPr>
        <w:jc w:val="center"/>
      </w:pPr>
      <w:r>
        <w:rPr>
          <w:rFonts w:hint="eastAsia"/>
        </w:rPr>
        <w:t>图</w:t>
      </w:r>
      <w:r w:rsidR="00BE139A">
        <w:rPr>
          <w:rFonts w:hint="eastAsia"/>
        </w:rPr>
        <w:t>10-9</w:t>
      </w:r>
      <w:r>
        <w:rPr>
          <w:rFonts w:hint="eastAsia"/>
        </w:rPr>
        <w:t>定时器中断函数流程框图</w:t>
      </w:r>
    </w:p>
    <w:p w:rsidR="00321AB8" w:rsidRPr="00C92D57" w:rsidRDefault="00321AB8" w:rsidP="00321AB8">
      <w:pPr>
        <w:jc w:val="left"/>
        <w:rPr>
          <w:b/>
        </w:rPr>
      </w:pPr>
      <w:r>
        <w:rPr>
          <w:rFonts w:hint="eastAsia"/>
          <w:b/>
        </w:rPr>
        <w:t>4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定时器中断</w:t>
      </w:r>
      <w:r w:rsidRPr="00C92D57">
        <w:rPr>
          <w:rFonts w:hint="eastAsia"/>
          <w:b/>
        </w:rPr>
        <w:t>函数例程</w:t>
      </w:r>
      <w:r w:rsidR="00DD56D0">
        <w:rPr>
          <w:rFonts w:hint="eastAsia"/>
          <w:b/>
          <w:kern w:val="0"/>
        </w:rPr>
        <w:t>（程序流程框图见图</w:t>
      </w:r>
      <w:r w:rsidR="00DD56D0">
        <w:rPr>
          <w:b/>
          <w:kern w:val="0"/>
        </w:rPr>
        <w:t>1</w:t>
      </w:r>
      <w:r w:rsidR="00DD56D0">
        <w:rPr>
          <w:rFonts w:hint="eastAsia"/>
          <w:b/>
          <w:kern w:val="0"/>
        </w:rPr>
        <w:t>0</w:t>
      </w:r>
      <w:r w:rsidR="00DD56D0">
        <w:rPr>
          <w:b/>
          <w:kern w:val="0"/>
        </w:rPr>
        <w:t>-</w:t>
      </w:r>
      <w:r w:rsidR="00DD56D0">
        <w:rPr>
          <w:rFonts w:hint="eastAsia"/>
          <w:b/>
          <w:kern w:val="0"/>
        </w:rPr>
        <w:t>9</w:t>
      </w:r>
      <w:r w:rsidR="009672E1">
        <w:rPr>
          <w:rFonts w:hint="eastAsia"/>
          <w:b/>
          <w:kern w:val="0"/>
        </w:rPr>
        <w:t>所示</w:t>
      </w:r>
      <w:r w:rsidR="00DD56D0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F361EE" w:rsidTr="00F361EE">
        <w:tc>
          <w:tcPr>
            <w:tcW w:w="8522" w:type="dxa"/>
            <w:shd w:val="clear" w:color="auto" w:fill="F2F2F2" w:themeFill="background1" w:themeFillShade="F2"/>
          </w:tcPr>
          <w:p w:rsidR="00F361EE" w:rsidRDefault="00F361EE" w:rsidP="00F361EE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F361EE" w:rsidRDefault="00F361EE" w:rsidP="00F361EE">
            <w:r>
              <w:t>{</w:t>
            </w:r>
          </w:p>
          <w:p w:rsidR="00F361EE" w:rsidRDefault="00F361EE" w:rsidP="00F361EE">
            <w:r>
              <w:t xml:space="preserve">    </w:t>
            </w:r>
            <w:r w:rsidRPr="00C51408">
              <w:rPr>
                <w:color w:val="808080" w:themeColor="background1" w:themeShade="80"/>
              </w:rPr>
              <w:t>// Clear the interrupt flag</w:t>
            </w:r>
          </w:p>
          <w:p w:rsidR="00F361EE" w:rsidRDefault="00F361EE" w:rsidP="00F361EE">
            <w:r>
              <w:t xml:space="preserve">    INTClearFlag(INT_T1);</w:t>
            </w:r>
          </w:p>
          <w:p w:rsidR="00F361EE" w:rsidRDefault="00F361EE" w:rsidP="00F361EE">
            <w:r>
              <w:t xml:space="preserve">    led_cnt++;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led_cnt &gt; 100)    </w:t>
            </w:r>
            <w:r w:rsidRPr="005D4B04">
              <w:rPr>
                <w:color w:val="808080" w:themeColor="background1" w:themeShade="80"/>
              </w:rPr>
              <w:t>//0.1s</w:t>
            </w:r>
          </w:p>
          <w:p w:rsidR="00F361EE" w:rsidRDefault="00F361EE" w:rsidP="00F361EE">
            <w:r>
              <w:t xml:space="preserve">    {</w:t>
            </w:r>
          </w:p>
          <w:p w:rsidR="00F361EE" w:rsidRDefault="00F361EE" w:rsidP="00F361EE">
            <w:r>
              <w:t xml:space="preserve">        led_cnt = 0;</w:t>
            </w:r>
          </w:p>
          <w:p w:rsidR="00F361EE" w:rsidRDefault="00F361EE" w:rsidP="00F361EE">
            <w:r>
              <w:t xml:space="preserve">        led_flag = 1;</w:t>
            </w:r>
          </w:p>
          <w:p w:rsidR="00F361EE" w:rsidRDefault="00F361EE" w:rsidP="00F361EE">
            <w:r>
              <w:t xml:space="preserve">    }</w:t>
            </w:r>
          </w:p>
          <w:p w:rsidR="00F361EE" w:rsidRDefault="00F361EE" w:rsidP="00F361EE">
            <w:r>
              <w:t xml:space="preserve">    btn_cnt++;</w:t>
            </w:r>
          </w:p>
          <w:p w:rsidR="00F361EE" w:rsidRDefault="00F361EE" w:rsidP="00F361EE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btn_cnt &gt; 5)     </w:t>
            </w:r>
            <w:r w:rsidRPr="005D4B04">
              <w:rPr>
                <w:color w:val="808080" w:themeColor="background1" w:themeShade="80"/>
              </w:rPr>
              <w:t>//5ms</w:t>
            </w:r>
          </w:p>
          <w:p w:rsidR="00F361EE" w:rsidRDefault="00F361EE" w:rsidP="00F361EE">
            <w:r>
              <w:t xml:space="preserve">    {</w:t>
            </w:r>
          </w:p>
          <w:p w:rsidR="00F361EE" w:rsidRDefault="00F361EE" w:rsidP="00F361EE">
            <w:r>
              <w:t xml:space="preserve">        btn_cnt = 0;</w:t>
            </w:r>
          </w:p>
          <w:p w:rsidR="00F361EE" w:rsidRDefault="00F361EE" w:rsidP="00F361EE">
            <w:r>
              <w:t xml:space="preserve">        btn_flag = 1;</w:t>
            </w:r>
          </w:p>
          <w:p w:rsidR="00F361EE" w:rsidRDefault="00F361EE" w:rsidP="00F361EE">
            <w:pPr>
              <w:ind w:firstLine="420"/>
            </w:pPr>
            <w:r>
              <w:t>}</w:t>
            </w:r>
          </w:p>
          <w:p w:rsidR="00F361EE" w:rsidRDefault="00F361EE" w:rsidP="00F361EE">
            <w:r>
              <w:t>}</w:t>
            </w:r>
          </w:p>
        </w:tc>
      </w:tr>
    </w:tbl>
    <w:p w:rsidR="00F361EE" w:rsidRPr="003716B5" w:rsidRDefault="00F361EE" w:rsidP="00F361EE"/>
    <w:p w:rsidR="00C06E7A" w:rsidRPr="00AB3658" w:rsidRDefault="00C06E7A" w:rsidP="00AB3658"/>
    <w:p w:rsidR="00E45A61" w:rsidRDefault="00E45A61" w:rsidP="009E3021">
      <w:pPr>
        <w:spacing w:line="360" w:lineRule="auto"/>
        <w:sectPr w:rsidR="00E45A61" w:rsidSect="00BE139A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321AB8" w:rsidRPr="006964B8" w:rsidRDefault="00321AB8" w:rsidP="00321AB8">
      <w:pPr>
        <w:pStyle w:val="3"/>
        <w:rPr>
          <w:color w:val="FF0000"/>
        </w:rPr>
      </w:pPr>
      <w:r w:rsidRPr="006964B8">
        <w:rPr>
          <w:rFonts w:hint="eastAsia"/>
          <w:color w:val="FF0000"/>
        </w:rPr>
        <w:lastRenderedPageBreak/>
        <w:t>附件：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*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 xml:space="preserve"> * File:   SPIExample.c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*/</w:t>
            </w:r>
          </w:p>
          <w:p w:rsidR="00617D0C" w:rsidRDefault="00617D0C" w:rsidP="00617D0C"/>
          <w:p w:rsidR="00617D0C" w:rsidRDefault="00617D0C" w:rsidP="00617D0C">
            <w:r w:rsidRPr="00617D0C">
              <w:rPr>
                <w:color w:val="00B050"/>
              </w:rPr>
              <w:t>#include</w:t>
            </w:r>
            <w:r>
              <w:t xml:space="preserve"> </w:t>
            </w:r>
            <w:r w:rsidRPr="00617D0C">
              <w:rPr>
                <w:color w:val="E36C0A" w:themeColor="accent6" w:themeShade="BF"/>
              </w:rPr>
              <w:t>&lt;plib.h&gt;</w:t>
            </w:r>
          </w:p>
          <w:p w:rsidR="00617D0C" w:rsidRDefault="00617D0C" w:rsidP="00617D0C"/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Configuration Bit settings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BCLK = 48 MHz (SYSCLK / FPB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rimary Osc w/PLL (XT+,HS+,EC+PLL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WDT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FPLLMUL = MUL_24, FPLLIDIV = DIV_2, FPLLODIV = DIV_2, FWDTEN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POSCMOD = HS, FNOSC = FRCPLL, FPBDIV = DIV_1</w:t>
            </w:r>
            <w:r w:rsidR="003A4C0C" w:rsidRPr="003A4C0C">
              <w:t>,FSOSCEN = OFF</w:t>
            </w:r>
          </w:p>
          <w:p w:rsidR="00617D0C" w:rsidRDefault="00617D0C" w:rsidP="00617D0C"/>
          <w:p w:rsidR="00617D0C" w:rsidRDefault="00617D0C" w:rsidP="00617D0C">
            <w:r w:rsidRPr="00617D0C">
              <w:rPr>
                <w:rFonts w:hint="eastAsia"/>
                <w:color w:val="00B050"/>
              </w:rPr>
              <w:t>#pragma</w:t>
            </w:r>
            <w:r>
              <w:rPr>
                <w:rFonts w:hint="eastAsia"/>
              </w:rPr>
              <w:t xml:space="preserve"> config FUSBIDIO = OFF           </w:t>
            </w:r>
            <w:r w:rsidRPr="0097194B">
              <w:rPr>
                <w:rFonts w:hint="eastAsia"/>
                <w:color w:val="808080" w:themeColor="background1" w:themeShade="80"/>
              </w:rPr>
              <w:t>//FUSBIDIO</w:t>
            </w:r>
            <w:r w:rsidRPr="0097194B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</w:t>
            </w:r>
            <w:r w:rsidR="00333BEE">
              <w:t xml:space="preserve">config JTAGEN   = OFF          </w:t>
            </w:r>
            <w:r w:rsidRPr="0097194B">
              <w:rPr>
                <w:color w:val="808080" w:themeColor="background1" w:themeShade="80"/>
              </w:rPr>
              <w:t>//JTAG disable</w:t>
            </w:r>
          </w:p>
          <w:p w:rsidR="00617D0C" w:rsidRDefault="00617D0C" w:rsidP="00617D0C"/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CP      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DEBUG    = ON</w:t>
            </w:r>
          </w:p>
          <w:p w:rsidR="00617D0C" w:rsidRDefault="00617D0C" w:rsidP="00617D0C"/>
          <w:p w:rsidR="00617D0C" w:rsidRDefault="00617D0C" w:rsidP="00617D0C"/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(48MHz PBCLK / 1 = 48000000KHz Timer 1 clock)</w:t>
            </w:r>
          </w:p>
          <w:p w:rsidR="00617D0C" w:rsidRDefault="00617D0C" w:rsidP="00617D0C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PERIOD</w:t>
            </w:r>
            <w:r>
              <w:t xml:space="preserve">  48000       </w:t>
            </w:r>
            <w:r w:rsidRPr="0097194B">
              <w:rPr>
                <w:color w:val="808080" w:themeColor="background1" w:themeShade="80"/>
              </w:rPr>
              <w:t>//48000/48000000 = 0.001s = 1ms</w:t>
            </w:r>
          </w:p>
          <w:p w:rsidR="00617D0C" w:rsidRDefault="00617D0C" w:rsidP="00617D0C"/>
          <w:p w:rsidR="00AC02E1" w:rsidRDefault="00AC02E1" w:rsidP="00617D0C">
            <w:r w:rsidRPr="00AC02E1">
              <w:rPr>
                <w:color w:val="00B050"/>
              </w:rPr>
              <w:t>#define</w:t>
            </w:r>
            <w:r w:rsidRPr="00AC02E1">
              <w:t xml:space="preserve"> </w:t>
            </w:r>
            <w:r w:rsidRPr="00AC02E1">
              <w:rPr>
                <w:color w:val="00B0F0"/>
              </w:rPr>
              <w:t>BTN_DELAY</w:t>
            </w:r>
            <w:r w:rsidRPr="00AC02E1">
              <w:t xml:space="preserve">   </w:t>
            </w:r>
            <w:r w:rsidR="003A11CA">
              <w:t>5</w:t>
            </w:r>
            <w:r w:rsidRPr="00AC02E1">
              <w:t xml:space="preserve"> </w:t>
            </w:r>
            <w:r>
              <w:rPr>
                <w:rFonts w:hint="eastAsia"/>
              </w:rPr>
              <w:t xml:space="preserve">      </w:t>
            </w:r>
            <w:r w:rsidRPr="00AC02E1">
              <w:rPr>
                <w:color w:val="808080" w:themeColor="background1" w:themeShade="80"/>
              </w:rPr>
              <w:t>//</w:t>
            </w:r>
            <w:r w:rsidR="004560FA">
              <w:rPr>
                <w:color w:val="808080" w:themeColor="background1" w:themeShade="80"/>
              </w:rPr>
              <w:t>1</w:t>
            </w:r>
            <w:r w:rsidRPr="00AC02E1">
              <w:rPr>
                <w:color w:val="808080" w:themeColor="background1" w:themeShade="80"/>
              </w:rPr>
              <w:t>*5=</w:t>
            </w:r>
            <w:r w:rsidR="004560FA">
              <w:rPr>
                <w:color w:val="808080" w:themeColor="background1" w:themeShade="80"/>
              </w:rPr>
              <w:t>5</w:t>
            </w:r>
            <w:r w:rsidRPr="00AC02E1">
              <w:rPr>
                <w:color w:val="808080" w:themeColor="background1" w:themeShade="80"/>
              </w:rPr>
              <w:t>ms</w:t>
            </w:r>
          </w:p>
          <w:p w:rsidR="00617D0C" w:rsidRDefault="00617D0C" w:rsidP="00617D0C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617D0C" w:rsidRDefault="00617D0C" w:rsidP="00617D0C"/>
          <w:p w:rsidR="00617D0C" w:rsidRDefault="00617D0C" w:rsidP="00617D0C">
            <w:r w:rsidRPr="0097194B">
              <w:rPr>
                <w:color w:val="0000FF"/>
              </w:rPr>
              <w:t>unsigned int</w:t>
            </w:r>
            <w:r>
              <w:t xml:space="preserve"> </w:t>
            </w:r>
            <w:r w:rsidR="00A20D70" w:rsidRPr="00A20D70">
              <w:t>led_cnt=0,btn_cnt=0,led_flag=1,BtnCnt[]={0,0,0},btn_flag=0;</w:t>
            </w:r>
          </w:p>
          <w:p w:rsidR="00617D0C" w:rsidRDefault="00617D0C" w:rsidP="00617D0C"/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/8</w:t>
            </w:r>
            <w:r w:rsidRPr="00E70E2E">
              <w:rPr>
                <w:rFonts w:hint="eastAsia"/>
                <w:color w:val="808080" w:themeColor="background1" w:themeShade="80"/>
              </w:rPr>
              <w:t>段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数码管字库：</w:t>
            </w:r>
            <w:r w:rsidRPr="00E70E2E">
              <w:rPr>
                <w:rFonts w:hint="eastAsia"/>
                <w:color w:val="808080" w:themeColor="background1" w:themeShade="80"/>
              </w:rPr>
              <w:t>0~9 0.~9.FSEt-yno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E70E2E">
              <w:rPr>
                <w:rFonts w:hint="eastAsia"/>
                <w:color w:val="808080" w:themeColor="background1" w:themeShade="80"/>
              </w:rPr>
              <w:t>//</w:t>
            </w:r>
            <w:r w:rsidRPr="00E70E2E">
              <w:rPr>
                <w:rFonts w:hint="eastAsia"/>
                <w:color w:val="808080" w:themeColor="background1" w:themeShade="80"/>
              </w:rPr>
              <w:t>小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字库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*-------LED</w:t>
            </w:r>
            <w:r w:rsidRPr="00E70E2E">
              <w:rPr>
                <w:rFonts w:hint="eastAsia"/>
                <w:color w:val="808080" w:themeColor="background1" w:themeShade="80"/>
              </w:rPr>
              <w:t>段码分布图</w:t>
            </w:r>
            <w:r w:rsidRPr="00E70E2E">
              <w:rPr>
                <w:rFonts w:hint="eastAsia"/>
                <w:color w:val="808080" w:themeColor="background1" w:themeShade="80"/>
              </w:rPr>
              <w:t>---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0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7       3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6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5       2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lastRenderedPageBreak/>
              <w:t xml:space="preserve">          ---4---  1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>----------------------------*/</w:t>
            </w:r>
          </w:p>
          <w:p w:rsidR="00617D0C" w:rsidRDefault="00617D0C" w:rsidP="00617D0C"/>
          <w:p w:rsidR="00617D0C" w:rsidRDefault="00617D0C" w:rsidP="00617D0C">
            <w:r w:rsidRPr="0020607A">
              <w:rPr>
                <w:color w:val="0000FF"/>
              </w:rPr>
              <w:t>void</w:t>
            </w:r>
            <w:r>
              <w:t xml:space="preserve"> </w:t>
            </w:r>
            <w:r w:rsidRPr="0020607A">
              <w:rPr>
                <w:b/>
              </w:rPr>
              <w:t>SpiInitDevice</w:t>
            </w:r>
            <w:r>
              <w:t>() {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808080" w:themeColor="background1" w:themeShade="80"/>
              </w:rPr>
              <w:t>// 8 bits/char, input data sampled at end of data output time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SpiOpenFlags</w:t>
            </w:r>
            <w:r>
              <w:t xml:space="preserve"> oFlags = SPI_OPEN_MSTEN | SPI_OPEN_CKP_HIGH | SPI_OPEN_MODE8 | SPI_OPEN_ON;</w:t>
            </w:r>
          </w:p>
          <w:p w:rsidR="00617D0C" w:rsidRDefault="00617D0C" w:rsidP="00617D0C">
            <w:r>
              <w:t xml:space="preserve">    PORTSetPinsDigitalOut(IOPORT_B, </w:t>
            </w:r>
            <w:r w:rsidRPr="00DD241C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PPSOutput</w:t>
            </w:r>
            <w:r>
              <w:t>(</w:t>
            </w:r>
            <w:r w:rsidR="00D42719">
              <w:t>2</w:t>
            </w:r>
            <w:r>
              <w:t>, RPB</w:t>
            </w:r>
            <w:r w:rsidR="00D42719">
              <w:t>8</w:t>
            </w:r>
            <w:r>
              <w:t>, SDO2); // Set RB</w:t>
            </w:r>
            <w:r w:rsidR="00D42719">
              <w:t>8</w:t>
            </w:r>
            <w:r>
              <w:t xml:space="preserve"> pin as output for SDO2</w:t>
            </w:r>
          </w:p>
          <w:p w:rsidR="00617D0C" w:rsidRPr="00D42719" w:rsidRDefault="00617D0C" w:rsidP="00617D0C"/>
          <w:p w:rsidR="00617D0C" w:rsidRDefault="00617D0C" w:rsidP="00617D0C">
            <w:r>
              <w:t xml:space="preserve">    </w:t>
            </w:r>
            <w:r w:rsidRPr="00DD241C">
              <w:rPr>
                <w:color w:val="808080" w:themeColor="background1" w:themeShade="80"/>
              </w:rPr>
              <w:t>// Open SPI module, use SPI channel 2, use flags set above, Divide Fpb by 6</w:t>
            </w:r>
          </w:p>
          <w:p w:rsidR="00617D0C" w:rsidRDefault="00617D0C" w:rsidP="00617D0C">
            <w:r>
              <w:t xml:space="preserve">    SpiChnOpen(2, oFlags, 6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/>
          <w:p w:rsidR="00617D0C" w:rsidRDefault="00617D0C" w:rsidP="00617D0C">
            <w:r w:rsidRPr="00DD241C">
              <w:rPr>
                <w:color w:val="0000FF"/>
              </w:rPr>
              <w:t>void</w:t>
            </w:r>
            <w:r>
              <w:t xml:space="preserve"> </w:t>
            </w:r>
            <w:r w:rsidRPr="00DD241C">
              <w:rPr>
                <w:b/>
              </w:rPr>
              <w:t>SpiDoBurst</w:t>
            </w:r>
            <w:r>
              <w:t>(</w:t>
            </w:r>
            <w:r w:rsidRPr="00DD241C">
              <w:rPr>
                <w:color w:val="0000FF"/>
              </w:rPr>
              <w:t>unsigned char</w:t>
            </w:r>
            <w:r>
              <w:t xml:space="preserve"> *pBuff, </w:t>
            </w:r>
            <w:r w:rsidRPr="00DD241C">
              <w:rPr>
                <w:color w:val="0000FF"/>
              </w:rPr>
              <w:t>unsigned char</w:t>
            </w:r>
            <w:r>
              <w:t xml:space="preserve"> Len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AC2164">
              <w:rPr>
                <w:color w:val="0000FF"/>
              </w:rPr>
              <w:t>if</w:t>
            </w:r>
            <w:r>
              <w:t xml:space="preserve"> (pBuff)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unsigned int</w:t>
            </w:r>
            <w:r>
              <w:t xml:space="preserve"> i;</w:t>
            </w:r>
          </w:p>
          <w:p w:rsidR="00617D0C" w:rsidRDefault="00617D0C" w:rsidP="00617D0C">
            <w:r>
              <w:t xml:space="preserve">        PORTClearBits(IOPORT_B,</w:t>
            </w:r>
            <w:r w:rsidRPr="00CA2B83">
              <w:rPr>
                <w:color w:val="00B0F0"/>
              </w:rPr>
              <w:t xml:space="preserve"> BIT_9</w:t>
            </w:r>
            <w:r>
              <w:t>);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for</w:t>
            </w:r>
            <w:r>
              <w:t xml:space="preserve"> (i = 0; i &lt; Len; i++)</w:t>
            </w:r>
          </w:p>
          <w:p w:rsidR="00617D0C" w:rsidRDefault="00617D0C" w:rsidP="00617D0C">
            <w:r>
              <w:t xml:space="preserve">        {</w:t>
            </w:r>
          </w:p>
          <w:p w:rsidR="00617D0C" w:rsidRDefault="00617D0C" w:rsidP="00617D0C">
            <w:r>
              <w:t xml:space="preserve">            SpiChnPutC(2, pBuff[i]);</w:t>
            </w:r>
          </w:p>
          <w:p w:rsidR="00617D0C" w:rsidRDefault="00617D0C" w:rsidP="00617D0C">
            <w:r>
              <w:t xml:space="preserve">        }</w:t>
            </w:r>
          </w:p>
          <w:p w:rsidR="00617D0C" w:rsidRDefault="00617D0C" w:rsidP="00617D0C">
            <w:r>
              <w:t xml:space="preserve">        PORTSetBits(IOPORT_B, </w:t>
            </w:r>
            <w:r w:rsidRPr="00CA2B83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/>
          <w:p w:rsidR="00617D0C" w:rsidRDefault="00617D0C" w:rsidP="00617D0C">
            <w:r w:rsidRPr="00CA2B83">
              <w:rPr>
                <w:color w:val="0000FF"/>
              </w:rPr>
              <w:t xml:space="preserve">void </w:t>
            </w:r>
            <w:r w:rsidRPr="00CA2B83">
              <w:rPr>
                <w:b/>
              </w:rPr>
              <w:t>Led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A20D70" w:rsidRDefault="00A20D70" w:rsidP="00A20D70">
            <w:r>
              <w:t xml:space="preserve">    </w:t>
            </w:r>
            <w:r w:rsidRPr="005D4B04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A20D70" w:rsidRDefault="00A20D70" w:rsidP="00A20D70">
            <w:r>
              <w:t xml:space="preserve">    </w:t>
            </w:r>
            <w:r w:rsidRPr="005D4B04">
              <w:rPr>
                <w:color w:val="0000FF"/>
              </w:rPr>
              <w:t xml:space="preserve">static int </w:t>
            </w:r>
            <w:r>
              <w:t>led = 0,ledt=0;</w:t>
            </w:r>
          </w:p>
          <w:p w:rsidR="00A20D70" w:rsidRDefault="00A20D70" w:rsidP="00A20D70">
            <w:r>
              <w:t xml:space="preserve">    </w:t>
            </w:r>
            <w:r w:rsidRPr="005D4B04">
              <w:rPr>
                <w:color w:val="0000FF"/>
              </w:rPr>
              <w:t>int</w:t>
            </w:r>
            <w:r>
              <w:t xml:space="preserve"> i;</w:t>
            </w:r>
          </w:p>
          <w:p w:rsidR="00A20D70" w:rsidRDefault="00A20D70" w:rsidP="00A20D70">
            <w:r>
              <w:t xml:space="preserve">    SpiDoBurst(ledBuff, 4);</w:t>
            </w:r>
          </w:p>
          <w:p w:rsidR="00A20D70" w:rsidRDefault="00A20D70" w:rsidP="00A20D70">
            <w:r>
              <w:t xml:space="preserve">    ledt ++;</w:t>
            </w:r>
          </w:p>
          <w:p w:rsidR="00A20D70" w:rsidRDefault="00A20D70" w:rsidP="00A20D70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>(ledt &gt; 9)</w:t>
            </w:r>
          </w:p>
          <w:p w:rsidR="00A20D70" w:rsidRDefault="00A20D70" w:rsidP="00A20D70">
            <w:r>
              <w:t xml:space="preserve">    {</w:t>
            </w:r>
          </w:p>
          <w:p w:rsidR="00A20D70" w:rsidRDefault="00A20D70" w:rsidP="00A20D70">
            <w:r>
              <w:t xml:space="preserve">        ledt = 0;</w:t>
            </w:r>
          </w:p>
          <w:p w:rsidR="00A20D70" w:rsidRDefault="00A20D70" w:rsidP="00A20D70">
            <w:r>
              <w:t xml:space="preserve">        led++;</w:t>
            </w:r>
          </w:p>
          <w:p w:rsidR="00A20D70" w:rsidRDefault="00A20D70" w:rsidP="00A20D70">
            <w:r>
              <w:t xml:space="preserve">        </w:t>
            </w:r>
            <w:r w:rsidRPr="005D4B04">
              <w:rPr>
                <w:color w:val="0000FF"/>
              </w:rPr>
              <w:t>if</w:t>
            </w:r>
            <w:r>
              <w:t xml:space="preserve"> (led &gt; 9) led = 0;</w:t>
            </w:r>
          </w:p>
          <w:p w:rsidR="00A20D70" w:rsidRDefault="00A20D70" w:rsidP="00A20D70">
            <w:r>
              <w:t xml:space="preserve">    }</w:t>
            </w:r>
          </w:p>
          <w:p w:rsidR="00A20D70" w:rsidRDefault="00A20D70" w:rsidP="00A20D70">
            <w:r>
              <w:t xml:space="preserve">    </w:t>
            </w:r>
            <w:r w:rsidRPr="005D4B04">
              <w:rPr>
                <w:color w:val="0000FF"/>
              </w:rPr>
              <w:t>for</w:t>
            </w:r>
            <w:r>
              <w:t xml:space="preserve"> (i = 0; i &lt; 3; i++)</w:t>
            </w:r>
          </w:p>
          <w:p w:rsidR="00A20D70" w:rsidRDefault="00A20D70" w:rsidP="00A20D70">
            <w:r>
              <w:t xml:space="preserve">        ledBuff[i] = Led_lib[BtnCnt[i]];</w:t>
            </w:r>
          </w:p>
          <w:p w:rsidR="00A20D70" w:rsidRDefault="00A20D70" w:rsidP="00A20D70">
            <w:pPr>
              <w:ind w:firstLine="420"/>
            </w:pPr>
            <w:r>
              <w:t>ledBuff[3] = Led_lib[led];</w:t>
            </w:r>
          </w:p>
          <w:p w:rsidR="00617D0C" w:rsidRDefault="00617D0C" w:rsidP="00A20D70">
            <w:r>
              <w:lastRenderedPageBreak/>
              <w:t>}</w:t>
            </w:r>
          </w:p>
          <w:p w:rsidR="00617D0C" w:rsidRDefault="00617D0C" w:rsidP="00617D0C"/>
          <w:p w:rsidR="00617D0C" w:rsidRDefault="00617D0C" w:rsidP="00617D0C">
            <w:r w:rsidRPr="00B82E5A">
              <w:rPr>
                <w:color w:val="0000FF"/>
              </w:rPr>
              <w:t xml:space="preserve">void </w:t>
            </w:r>
            <w:r w:rsidRPr="00B82E5A">
              <w:rPr>
                <w:b/>
              </w:rPr>
              <w:t>Timer1Init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Timer1@1ms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00B0F0"/>
              </w:rPr>
              <w:t>OpenTimer1</w:t>
            </w:r>
            <w:r w:rsidRPr="00B82E5A">
              <w:t>(</w:t>
            </w:r>
            <w:r w:rsidRPr="00B82E5A">
              <w:rPr>
                <w:color w:val="00B0F0"/>
              </w:rPr>
              <w:t xml:space="preserve">T1_ON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SOURCE_INT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PS_1_1</w:t>
            </w:r>
            <w:r w:rsidRPr="00B82E5A">
              <w:t>,</w:t>
            </w:r>
            <w:r w:rsidRPr="00B82E5A">
              <w:rPr>
                <w:color w:val="00B0F0"/>
              </w:rPr>
              <w:t xml:space="preserve"> PERIOD</w:t>
            </w:r>
            <w:r w:rsidRPr="00B82E5A">
              <w:t>)</w:t>
            </w:r>
            <w:r>
              <w:t>;</w:t>
            </w:r>
          </w:p>
          <w:p w:rsidR="00617D0C" w:rsidRDefault="00617D0C" w:rsidP="00617D0C"/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Set up the timer interrupt with a priority of 2</w:t>
            </w:r>
          </w:p>
          <w:p w:rsidR="00617D0C" w:rsidRDefault="00617D0C" w:rsidP="00617D0C">
            <w:r>
              <w:t xml:space="preserve">    INTEnable(INT_T1, INT_ENABLED);</w:t>
            </w:r>
          </w:p>
          <w:p w:rsidR="00617D0C" w:rsidRDefault="00617D0C" w:rsidP="00617D0C">
            <w:r>
              <w:t xml:space="preserve">    INTSetVectorPriority(INT_TIMER_1_VECTOR, INT_PRIORITY_LEVEL_2);</w:t>
            </w:r>
          </w:p>
          <w:p w:rsidR="00617D0C" w:rsidRDefault="00617D0C" w:rsidP="00617D0C">
            <w:r>
              <w:t xml:space="preserve">    INTSetVectorSubPriority(INT_TIMER_1_VECTOR, INT_SUB_PRIORITY_LEVEL_0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/>
          <w:p w:rsidR="00617D0C" w:rsidRDefault="00617D0C" w:rsidP="00617D0C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C51408">
              <w:rPr>
                <w:color w:val="808080" w:themeColor="background1" w:themeShade="80"/>
              </w:rPr>
              <w:t>// Clear the interrupt flag</w:t>
            </w:r>
          </w:p>
          <w:p w:rsidR="00617D0C" w:rsidRDefault="00617D0C" w:rsidP="00617D0C">
            <w:r>
              <w:t xml:space="preserve">    INTClearFlag(INT_T1);</w:t>
            </w:r>
          </w:p>
          <w:p w:rsidR="009E0E5A" w:rsidRDefault="009E0E5A" w:rsidP="009E0E5A">
            <w:r>
              <w:t xml:space="preserve">    led_cnt++;</w:t>
            </w:r>
          </w:p>
          <w:p w:rsidR="009E0E5A" w:rsidRDefault="009E0E5A" w:rsidP="009E0E5A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led_cnt &gt; 100)    </w:t>
            </w:r>
            <w:r w:rsidRPr="005D4B04">
              <w:rPr>
                <w:color w:val="808080" w:themeColor="background1" w:themeShade="80"/>
              </w:rPr>
              <w:t>//0.1s</w:t>
            </w:r>
          </w:p>
          <w:p w:rsidR="009E0E5A" w:rsidRDefault="009E0E5A" w:rsidP="009E0E5A">
            <w:r>
              <w:t xml:space="preserve">    {</w:t>
            </w:r>
          </w:p>
          <w:p w:rsidR="009E0E5A" w:rsidRDefault="009E0E5A" w:rsidP="009E0E5A">
            <w:r>
              <w:t xml:space="preserve">        led_cnt = 0;</w:t>
            </w:r>
          </w:p>
          <w:p w:rsidR="009E0E5A" w:rsidRDefault="009E0E5A" w:rsidP="009E0E5A">
            <w:r>
              <w:t xml:space="preserve">        led_flag = 1;</w:t>
            </w:r>
          </w:p>
          <w:p w:rsidR="009E0E5A" w:rsidRDefault="009E0E5A" w:rsidP="009E0E5A">
            <w:r>
              <w:t xml:space="preserve">    }</w:t>
            </w:r>
          </w:p>
          <w:p w:rsidR="009E0E5A" w:rsidRDefault="009E0E5A" w:rsidP="009E0E5A">
            <w:r>
              <w:t xml:space="preserve">    btn_cnt++;</w:t>
            </w:r>
          </w:p>
          <w:p w:rsidR="009E0E5A" w:rsidRDefault="009E0E5A" w:rsidP="009E0E5A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btn_cnt &gt; 5)     </w:t>
            </w:r>
            <w:r w:rsidRPr="005D4B04">
              <w:rPr>
                <w:color w:val="808080" w:themeColor="background1" w:themeShade="80"/>
              </w:rPr>
              <w:t>//5ms</w:t>
            </w:r>
          </w:p>
          <w:p w:rsidR="009E0E5A" w:rsidRDefault="009E0E5A" w:rsidP="009E0E5A">
            <w:r>
              <w:t xml:space="preserve">    {</w:t>
            </w:r>
          </w:p>
          <w:p w:rsidR="009E0E5A" w:rsidRDefault="009E0E5A" w:rsidP="009E0E5A">
            <w:r>
              <w:t xml:space="preserve">        btn_cnt = 0;</w:t>
            </w:r>
          </w:p>
          <w:p w:rsidR="009E0E5A" w:rsidRDefault="009E0E5A" w:rsidP="009E0E5A">
            <w:r>
              <w:t xml:space="preserve">        btn_flag = 1;</w:t>
            </w:r>
          </w:p>
          <w:p w:rsidR="009E0E5A" w:rsidRDefault="009E0E5A" w:rsidP="009E0E5A">
            <w:pPr>
              <w:ind w:firstLine="420"/>
            </w:pPr>
            <w:r>
              <w:t>}</w:t>
            </w:r>
          </w:p>
          <w:p w:rsidR="00617D0C" w:rsidRDefault="00617D0C" w:rsidP="009E0E5A">
            <w:r>
              <w:t>}</w:t>
            </w:r>
          </w:p>
          <w:p w:rsidR="003E466F" w:rsidRDefault="003E466F" w:rsidP="009E0E5A"/>
          <w:p w:rsidR="003E466F" w:rsidRDefault="003E466F" w:rsidP="003E466F">
            <w:r w:rsidRPr="000A3052">
              <w:rPr>
                <w:color w:val="0000FF"/>
              </w:rPr>
              <w:t xml:space="preserve">void </w:t>
            </w:r>
            <w:r w:rsidRPr="000A3052">
              <w:rPr>
                <w:b/>
              </w:rPr>
              <w:t>BtnInit</w:t>
            </w:r>
            <w:r>
              <w:t>()</w:t>
            </w:r>
          </w:p>
          <w:p w:rsidR="003E466F" w:rsidRDefault="003E466F" w:rsidP="003E466F">
            <w:r>
              <w:t>{</w:t>
            </w:r>
          </w:p>
          <w:p w:rsidR="003E466F" w:rsidRDefault="003E466F" w:rsidP="003E466F">
            <w:r>
              <w:t xml:space="preserve">    ANSELAbits.</w:t>
            </w:r>
            <w:r w:rsidRPr="004565E7">
              <w:rPr>
                <w:color w:val="00B050"/>
              </w:rPr>
              <w:t xml:space="preserve">ANSA0 </w:t>
            </w:r>
            <w:r>
              <w:t>= 0;</w:t>
            </w:r>
          </w:p>
          <w:p w:rsidR="003E466F" w:rsidRDefault="003E466F" w:rsidP="003E466F">
            <w:r>
              <w:t xml:space="preserve">    ANSELBbits.</w:t>
            </w:r>
            <w:r w:rsidRPr="004565E7">
              <w:rPr>
                <w:color w:val="00B050"/>
              </w:rPr>
              <w:t>ANSB</w:t>
            </w:r>
            <w:r w:rsidR="00F643FE">
              <w:rPr>
                <w:rFonts w:hint="eastAsia"/>
                <w:color w:val="00B050"/>
              </w:rPr>
              <w:t>3</w:t>
            </w:r>
            <w:r w:rsidRPr="004565E7">
              <w:rPr>
                <w:color w:val="00B050"/>
              </w:rPr>
              <w:t xml:space="preserve"> </w:t>
            </w:r>
            <w:r>
              <w:t>= 0;</w:t>
            </w:r>
          </w:p>
          <w:p w:rsidR="003E466F" w:rsidRDefault="003E466F" w:rsidP="003E466F">
            <w:r>
              <w:t>}</w:t>
            </w:r>
          </w:p>
          <w:p w:rsidR="003E466F" w:rsidRDefault="003E466F" w:rsidP="003E466F"/>
          <w:p w:rsidR="003918AB" w:rsidRDefault="003E466F" w:rsidP="003E466F">
            <w:r w:rsidRPr="003918AB">
              <w:rPr>
                <w:color w:val="0000FF"/>
              </w:rPr>
              <w:t xml:space="preserve">void </w:t>
            </w:r>
            <w:r w:rsidRPr="003918AB">
              <w:rPr>
                <w:b/>
              </w:rPr>
              <w:t>Button</w:t>
            </w:r>
            <w:r>
              <w:t>(</w:t>
            </w:r>
            <w:r w:rsidRPr="003918AB">
              <w:rPr>
                <w:color w:val="0000FF"/>
              </w:rPr>
              <w:t>void</w:t>
            </w:r>
            <w:r>
              <w:t xml:space="preserve">) </w:t>
            </w:r>
          </w:p>
          <w:p w:rsidR="003E466F" w:rsidRDefault="003E466F" w:rsidP="003E466F">
            <w:r>
              <w:t>{</w:t>
            </w:r>
          </w:p>
          <w:p w:rsidR="003E466F" w:rsidRDefault="003E466F" w:rsidP="003E466F">
            <w:r>
              <w:t xml:space="preserve">    </w:t>
            </w:r>
            <w:r w:rsidRPr="003918AB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3E466F" w:rsidRDefault="003E466F" w:rsidP="003E466F">
            <w:r>
              <w:t xml:space="preserve">    </w:t>
            </w:r>
            <w:r w:rsidRPr="003918AB">
              <w:rPr>
                <w:color w:val="0000FF"/>
              </w:rPr>
              <w:t xml:space="preserve">if </w:t>
            </w:r>
            <w:r>
              <w:t>(PORTAbits.</w:t>
            </w:r>
            <w:r w:rsidRPr="003D5277">
              <w:rPr>
                <w:color w:val="00B050"/>
              </w:rPr>
              <w:t>RA0</w:t>
            </w:r>
            <w:r>
              <w:t xml:space="preserve"> == 0)</w:t>
            </w:r>
          </w:p>
          <w:p w:rsidR="003E466F" w:rsidRDefault="003E466F" w:rsidP="003E466F">
            <w:r>
              <w:t xml:space="preserve">    {</w:t>
            </w:r>
          </w:p>
          <w:p w:rsidR="003E466F" w:rsidRDefault="003E466F" w:rsidP="003E466F">
            <w:r>
              <w:t xml:space="preserve">        btn1 ++;</w:t>
            </w:r>
          </w:p>
          <w:p w:rsidR="003E466F" w:rsidRDefault="003E466F" w:rsidP="003E466F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 xml:space="preserve">(btn1 == </w:t>
            </w:r>
            <w:r w:rsidRPr="003D5277">
              <w:rPr>
                <w:color w:val="00B0F0"/>
              </w:rPr>
              <w:t>BTN_DELAY</w:t>
            </w:r>
            <w:r>
              <w:t>)</w:t>
            </w:r>
          </w:p>
          <w:p w:rsidR="003E466F" w:rsidRDefault="003E466F" w:rsidP="003E466F">
            <w:r>
              <w:lastRenderedPageBreak/>
              <w:t xml:space="preserve">        {</w:t>
            </w:r>
          </w:p>
          <w:p w:rsidR="003E466F" w:rsidRDefault="003E466F" w:rsidP="003E466F">
            <w:r>
              <w:t xml:space="preserve">            BtnCnt[0]++;</w:t>
            </w:r>
          </w:p>
          <w:p w:rsidR="003E466F" w:rsidRDefault="003E466F" w:rsidP="003E466F">
            <w:r>
              <w:t xml:space="preserve">            </w:t>
            </w:r>
            <w:r w:rsidRPr="003918AB">
              <w:rPr>
                <w:color w:val="0000FF"/>
              </w:rPr>
              <w:t xml:space="preserve">if </w:t>
            </w:r>
            <w:r>
              <w:t>(BtnCnt[0] &gt; 9)</w:t>
            </w:r>
          </w:p>
          <w:p w:rsidR="003E466F" w:rsidRDefault="003E466F" w:rsidP="003E466F">
            <w:r>
              <w:t xml:space="preserve">                BtnCnt[0] = 0;</w:t>
            </w:r>
          </w:p>
          <w:p w:rsidR="003E466F" w:rsidRDefault="003E466F" w:rsidP="003E466F">
            <w:r>
              <w:t xml:space="preserve">        }</w:t>
            </w:r>
          </w:p>
          <w:p w:rsidR="003E466F" w:rsidRDefault="003E466F" w:rsidP="003E466F">
            <w:r>
              <w:t xml:space="preserve">    }</w:t>
            </w:r>
          </w:p>
          <w:p w:rsidR="003E466F" w:rsidRDefault="003E466F" w:rsidP="003E466F">
            <w:r>
              <w:t xml:space="preserve">    </w:t>
            </w:r>
            <w:r w:rsidRPr="003918AB">
              <w:rPr>
                <w:color w:val="0000FF"/>
              </w:rPr>
              <w:t>else</w:t>
            </w:r>
          </w:p>
          <w:p w:rsidR="003E466F" w:rsidRDefault="003E466F" w:rsidP="003E466F">
            <w:r>
              <w:t xml:space="preserve">        btn1 = 0;</w:t>
            </w:r>
          </w:p>
          <w:p w:rsidR="003E466F" w:rsidRDefault="003E466F" w:rsidP="003E466F">
            <w:r>
              <w:t xml:space="preserve">    </w:t>
            </w:r>
            <w:r w:rsidRPr="003918AB">
              <w:rPr>
                <w:color w:val="0000FF"/>
              </w:rPr>
              <w:t xml:space="preserve">if </w:t>
            </w:r>
            <w:r>
              <w:t>(PORT</w:t>
            </w:r>
            <w:r w:rsidR="00F643FE">
              <w:t>B</w:t>
            </w:r>
            <w:r>
              <w:t>bits.</w:t>
            </w:r>
            <w:r w:rsidRPr="003D5277">
              <w:rPr>
                <w:color w:val="00B050"/>
              </w:rPr>
              <w:t>R</w:t>
            </w:r>
            <w:r w:rsidR="00F643FE">
              <w:rPr>
                <w:color w:val="00B050"/>
              </w:rPr>
              <w:t>B3</w:t>
            </w:r>
            <w:r>
              <w:t xml:space="preserve"> == 0)</w:t>
            </w:r>
          </w:p>
          <w:p w:rsidR="003E466F" w:rsidRDefault="003E466F" w:rsidP="003E466F">
            <w:r>
              <w:t xml:space="preserve">    {</w:t>
            </w:r>
          </w:p>
          <w:p w:rsidR="003E466F" w:rsidRDefault="003E466F" w:rsidP="003E466F">
            <w:r>
              <w:t xml:space="preserve">        btn2++;</w:t>
            </w:r>
          </w:p>
          <w:p w:rsidR="003E466F" w:rsidRDefault="003E466F" w:rsidP="003E466F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>(btn2 ==</w:t>
            </w:r>
            <w:r w:rsidRPr="003D5277">
              <w:rPr>
                <w:color w:val="00B0F0"/>
              </w:rPr>
              <w:t xml:space="preserve"> BTN_DELAY</w:t>
            </w:r>
            <w:r>
              <w:t>)</w:t>
            </w:r>
          </w:p>
          <w:p w:rsidR="003E466F" w:rsidRDefault="003E466F" w:rsidP="003E466F">
            <w:r>
              <w:t xml:space="preserve">        {</w:t>
            </w:r>
          </w:p>
          <w:p w:rsidR="003E466F" w:rsidRDefault="003E466F" w:rsidP="003E466F">
            <w:r>
              <w:t xml:space="preserve">            BtnCnt[1]++;</w:t>
            </w:r>
          </w:p>
          <w:p w:rsidR="003E466F" w:rsidRDefault="003E466F" w:rsidP="003E466F">
            <w:r>
              <w:t xml:space="preserve">            </w:t>
            </w:r>
            <w:r w:rsidRPr="003918AB">
              <w:rPr>
                <w:color w:val="0000FF"/>
              </w:rPr>
              <w:t xml:space="preserve">if </w:t>
            </w:r>
            <w:r>
              <w:t>(BtnCnt[1] &gt; 9)</w:t>
            </w:r>
          </w:p>
          <w:p w:rsidR="003E466F" w:rsidRDefault="003E466F" w:rsidP="003E466F">
            <w:r>
              <w:t xml:space="preserve">                BtnCnt[1] = 0;</w:t>
            </w:r>
          </w:p>
          <w:p w:rsidR="003E466F" w:rsidRDefault="003E466F" w:rsidP="003E466F">
            <w:r>
              <w:t xml:space="preserve">        }</w:t>
            </w:r>
          </w:p>
          <w:p w:rsidR="003E466F" w:rsidRDefault="003E466F" w:rsidP="003E466F">
            <w:r>
              <w:t xml:space="preserve">    }</w:t>
            </w:r>
          </w:p>
          <w:p w:rsidR="003E466F" w:rsidRDefault="003E466F" w:rsidP="003E466F">
            <w:r>
              <w:t xml:space="preserve">    </w:t>
            </w:r>
            <w:r w:rsidRPr="003918AB">
              <w:rPr>
                <w:color w:val="0000FF"/>
              </w:rPr>
              <w:t>else</w:t>
            </w:r>
          </w:p>
          <w:p w:rsidR="003E466F" w:rsidRDefault="003E466F" w:rsidP="003E466F">
            <w:r>
              <w:t xml:space="preserve">        btn2 = 0;</w:t>
            </w:r>
            <w:bookmarkStart w:id="0" w:name="_GoBack"/>
            <w:bookmarkEnd w:id="0"/>
          </w:p>
          <w:p w:rsidR="003E466F" w:rsidRDefault="003E466F" w:rsidP="003E466F">
            <w:r>
              <w:t>}</w:t>
            </w:r>
          </w:p>
          <w:p w:rsidR="00617D0C" w:rsidRDefault="00617D0C" w:rsidP="00617D0C"/>
          <w:p w:rsidR="00617D0C" w:rsidRDefault="00617D0C" w:rsidP="00617D0C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t>{</w:t>
            </w:r>
          </w:p>
          <w:p w:rsidR="00D77918" w:rsidRDefault="00D77918" w:rsidP="00D77918">
            <w:pPr>
              <w:ind w:firstLineChars="200" w:firstLine="420"/>
            </w:pPr>
            <w:r w:rsidRPr="003918AB">
              <w:rPr>
                <w:color w:val="0000FF"/>
              </w:rPr>
              <w:t xml:space="preserve">int </w:t>
            </w:r>
            <w:r w:rsidRPr="00D77918">
              <w:t>task=0;</w:t>
            </w:r>
          </w:p>
          <w:p w:rsidR="00617D0C" w:rsidRDefault="00617D0C" w:rsidP="00617D0C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617D0C" w:rsidRDefault="00617D0C" w:rsidP="00617D0C">
            <w:r>
              <w:t xml:space="preserve">    INTDisableInterrupts();</w:t>
            </w:r>
          </w:p>
          <w:p w:rsidR="00617D0C" w:rsidRDefault="00617D0C" w:rsidP="00617D0C">
            <w:r>
              <w:t xml:space="preserve">    INTConfigureSystem(INT_SYSTEM_CONFIG_MULT_VECTOR);</w:t>
            </w:r>
          </w:p>
          <w:p w:rsidR="00617D0C" w:rsidRDefault="00617D0C" w:rsidP="00617D0C"/>
          <w:p w:rsidR="00617D0C" w:rsidRDefault="00617D0C" w:rsidP="0085496C">
            <w:pPr>
              <w:ind w:firstLine="420"/>
            </w:pPr>
            <w:r>
              <w:t>SpiInitDevice();</w:t>
            </w:r>
          </w:p>
          <w:p w:rsidR="0085496C" w:rsidRDefault="0085496C" w:rsidP="0085496C">
            <w:pPr>
              <w:ind w:firstLine="420"/>
            </w:pPr>
            <w:r w:rsidRPr="0085496C">
              <w:t>BtnInit();</w:t>
            </w:r>
          </w:p>
          <w:p w:rsidR="00617D0C" w:rsidRDefault="00617D0C" w:rsidP="00617D0C">
            <w:r>
              <w:t xml:space="preserve">    Timer1Init();</w:t>
            </w:r>
          </w:p>
          <w:p w:rsidR="00617D0C" w:rsidRDefault="00617D0C" w:rsidP="00617D0C"/>
          <w:p w:rsidR="00617D0C" w:rsidRDefault="00617D0C" w:rsidP="00617D0C">
            <w:r>
              <w:t xml:space="preserve">    INTEnableInterrupts();</w:t>
            </w:r>
          </w:p>
          <w:p w:rsidR="00617D0C" w:rsidRDefault="00617D0C" w:rsidP="00617D0C">
            <w:r>
              <w:t xml:space="preserve">    </w:t>
            </w:r>
            <w:r w:rsidRPr="004C5C83">
              <w:rPr>
                <w:color w:val="0000FF"/>
              </w:rPr>
              <w:t>while</w:t>
            </w:r>
            <w:r>
              <w:t>(1)</w:t>
            </w:r>
          </w:p>
          <w:p w:rsidR="00617D0C" w:rsidRDefault="00617D0C" w:rsidP="00617D0C">
            <w:r>
              <w:t xml:space="preserve">    {</w:t>
            </w:r>
          </w:p>
          <w:p w:rsidR="00CF3F9D" w:rsidRDefault="00617D0C" w:rsidP="00CF3F9D">
            <w:r>
              <w:t xml:space="preserve"> </w:t>
            </w:r>
            <w:r w:rsidR="00CF3F9D">
              <w:t xml:space="preserve">       </w:t>
            </w:r>
            <w:r w:rsidR="00CF3F9D" w:rsidRPr="003918AB">
              <w:rPr>
                <w:color w:val="0000FF"/>
              </w:rPr>
              <w:t>switch</w:t>
            </w:r>
            <w:r w:rsidR="00CF3F9D">
              <w:t>(task)</w:t>
            </w:r>
          </w:p>
          <w:p w:rsidR="00CF3F9D" w:rsidRDefault="00CF3F9D" w:rsidP="00CF3F9D">
            <w:r>
              <w:t xml:space="preserve">        {</w:t>
            </w:r>
          </w:p>
          <w:p w:rsidR="00CF3F9D" w:rsidRDefault="00CF3F9D" w:rsidP="00CF3F9D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0:</w:t>
            </w:r>
          </w:p>
          <w:p w:rsidR="00CF3F9D" w:rsidRDefault="00CF3F9D" w:rsidP="00CF3F9D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led_flag &gt; 0)</w:t>
            </w:r>
          </w:p>
          <w:p w:rsidR="00CF3F9D" w:rsidRDefault="00CF3F9D" w:rsidP="00CF3F9D">
            <w:r>
              <w:t xml:space="preserve">                {</w:t>
            </w:r>
          </w:p>
          <w:p w:rsidR="00CF3F9D" w:rsidRDefault="00CF3F9D" w:rsidP="00CF3F9D">
            <w:r>
              <w:t xml:space="preserve">                    led_flag = 0;</w:t>
            </w:r>
          </w:p>
          <w:p w:rsidR="00CF3F9D" w:rsidRDefault="00CF3F9D" w:rsidP="00CF3F9D">
            <w:r>
              <w:t xml:space="preserve">                    Led();</w:t>
            </w:r>
          </w:p>
          <w:p w:rsidR="00CF3F9D" w:rsidRDefault="00CF3F9D" w:rsidP="00CF3F9D">
            <w:r>
              <w:t xml:space="preserve">                }</w:t>
            </w:r>
          </w:p>
          <w:p w:rsidR="00CF3F9D" w:rsidRDefault="00CF3F9D" w:rsidP="00CF3F9D">
            <w:r>
              <w:lastRenderedPageBreak/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CF3F9D" w:rsidRDefault="00CF3F9D" w:rsidP="00CF3F9D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1:</w:t>
            </w:r>
          </w:p>
          <w:p w:rsidR="00CF3F9D" w:rsidRDefault="00CF3F9D" w:rsidP="00CF3F9D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btn_flag &gt; 0)</w:t>
            </w:r>
          </w:p>
          <w:p w:rsidR="00CF3F9D" w:rsidRDefault="00CF3F9D" w:rsidP="00CF3F9D">
            <w:r>
              <w:t xml:space="preserve">                {</w:t>
            </w:r>
          </w:p>
          <w:p w:rsidR="00CF3F9D" w:rsidRDefault="00CF3F9D" w:rsidP="00CF3F9D">
            <w:r>
              <w:t xml:space="preserve">                    btn_flag = 0;</w:t>
            </w:r>
          </w:p>
          <w:p w:rsidR="00CF3F9D" w:rsidRDefault="00CF3F9D" w:rsidP="00CF3F9D">
            <w:r>
              <w:t xml:space="preserve">                    Button();</w:t>
            </w:r>
          </w:p>
          <w:p w:rsidR="00CF3F9D" w:rsidRDefault="00CF3F9D" w:rsidP="00CF3F9D">
            <w:r>
              <w:t xml:space="preserve">                }</w:t>
            </w:r>
          </w:p>
          <w:p w:rsidR="00CF3F9D" w:rsidRDefault="00CF3F9D" w:rsidP="00CF3F9D">
            <w:r>
              <w:t xml:space="preserve">            </w:t>
            </w:r>
            <w:r w:rsidRPr="003918AB">
              <w:rPr>
                <w:color w:val="0000FF"/>
              </w:rPr>
              <w:t>default</w:t>
            </w:r>
            <w:r>
              <w:t>:</w:t>
            </w:r>
          </w:p>
          <w:p w:rsidR="00CF3F9D" w:rsidRDefault="00CF3F9D" w:rsidP="00CF3F9D">
            <w:r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CF3F9D" w:rsidRDefault="00CF3F9D" w:rsidP="00CF3F9D">
            <w:r>
              <w:t xml:space="preserve">        }</w:t>
            </w:r>
          </w:p>
          <w:p w:rsidR="00CF3F9D" w:rsidRDefault="00CF3F9D" w:rsidP="00CF3F9D">
            <w:r>
              <w:t xml:space="preserve">        task ++;</w:t>
            </w:r>
          </w:p>
          <w:p w:rsidR="00CF3F9D" w:rsidRDefault="00CF3F9D" w:rsidP="00CF3F9D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>(task &gt; 1) task = 0;</w:t>
            </w:r>
          </w:p>
          <w:p w:rsidR="00617D0C" w:rsidRDefault="00617D0C" w:rsidP="00CF3F9D">
            <w:r>
              <w:t xml:space="preserve">    }</w:t>
            </w:r>
          </w:p>
          <w:p w:rsidR="00617D0C" w:rsidRDefault="00617D0C" w:rsidP="00617D0C">
            <w:r>
              <w:t xml:space="preserve">    </w:t>
            </w:r>
            <w:r w:rsidRPr="004C5C83">
              <w:rPr>
                <w:color w:val="0000FF"/>
              </w:rPr>
              <w:t xml:space="preserve">return </w:t>
            </w:r>
            <w:r>
              <w:t>1;</w:t>
            </w:r>
          </w:p>
          <w:p w:rsidR="0074631A" w:rsidRDefault="00617D0C" w:rsidP="00617D0C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8D3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2E95" w:rsidRDefault="007E2E95" w:rsidP="00932797">
      <w:r>
        <w:separator/>
      </w:r>
    </w:p>
  </w:endnote>
  <w:endnote w:type="continuationSeparator" w:id="0">
    <w:p w:rsidR="007E2E95" w:rsidRDefault="007E2E95" w:rsidP="009327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2E95" w:rsidRDefault="007E2E95" w:rsidP="00932797">
      <w:r>
        <w:separator/>
      </w:r>
    </w:p>
  </w:footnote>
  <w:footnote w:type="continuationSeparator" w:id="0">
    <w:p w:rsidR="007E2E95" w:rsidRDefault="007E2E95" w:rsidP="0093279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077A4"/>
    <w:rsid w:val="00012CA4"/>
    <w:rsid w:val="00043AB9"/>
    <w:rsid w:val="000631D2"/>
    <w:rsid w:val="00074B94"/>
    <w:rsid w:val="000753F9"/>
    <w:rsid w:val="00084C19"/>
    <w:rsid w:val="000A3052"/>
    <w:rsid w:val="000A43AE"/>
    <w:rsid w:val="000B2DBE"/>
    <w:rsid w:val="000C6885"/>
    <w:rsid w:val="000E0784"/>
    <w:rsid w:val="000E3F61"/>
    <w:rsid w:val="000E3F62"/>
    <w:rsid w:val="000F0A78"/>
    <w:rsid w:val="000F1C85"/>
    <w:rsid w:val="000F604D"/>
    <w:rsid w:val="001103FA"/>
    <w:rsid w:val="00116A7E"/>
    <w:rsid w:val="00117EAA"/>
    <w:rsid w:val="001403D3"/>
    <w:rsid w:val="001901C9"/>
    <w:rsid w:val="001928C7"/>
    <w:rsid w:val="001C3CC4"/>
    <w:rsid w:val="001F4347"/>
    <w:rsid w:val="0020607A"/>
    <w:rsid w:val="002325D0"/>
    <w:rsid w:val="00237320"/>
    <w:rsid w:val="0026261D"/>
    <w:rsid w:val="00264614"/>
    <w:rsid w:val="00272D72"/>
    <w:rsid w:val="00286E8C"/>
    <w:rsid w:val="00290870"/>
    <w:rsid w:val="002910C5"/>
    <w:rsid w:val="002B1F1D"/>
    <w:rsid w:val="002C0CA6"/>
    <w:rsid w:val="002C19DA"/>
    <w:rsid w:val="002E29A4"/>
    <w:rsid w:val="00300F5E"/>
    <w:rsid w:val="00311A4C"/>
    <w:rsid w:val="00321AB8"/>
    <w:rsid w:val="00333BEE"/>
    <w:rsid w:val="00360567"/>
    <w:rsid w:val="003716B5"/>
    <w:rsid w:val="003918AB"/>
    <w:rsid w:val="003A11CA"/>
    <w:rsid w:val="003A4C0C"/>
    <w:rsid w:val="003A570E"/>
    <w:rsid w:val="003C0678"/>
    <w:rsid w:val="003C3F54"/>
    <w:rsid w:val="003C5E6A"/>
    <w:rsid w:val="003C6632"/>
    <w:rsid w:val="003D3BEE"/>
    <w:rsid w:val="003D5277"/>
    <w:rsid w:val="003D5C14"/>
    <w:rsid w:val="003D6980"/>
    <w:rsid w:val="003E466F"/>
    <w:rsid w:val="004118B3"/>
    <w:rsid w:val="00451545"/>
    <w:rsid w:val="004560FA"/>
    <w:rsid w:val="004565E7"/>
    <w:rsid w:val="0046011C"/>
    <w:rsid w:val="004904D9"/>
    <w:rsid w:val="004978E1"/>
    <w:rsid w:val="004A1CFC"/>
    <w:rsid w:val="004C5C83"/>
    <w:rsid w:val="004D4605"/>
    <w:rsid w:val="004F1584"/>
    <w:rsid w:val="005073E0"/>
    <w:rsid w:val="005157C4"/>
    <w:rsid w:val="005301D0"/>
    <w:rsid w:val="00530989"/>
    <w:rsid w:val="00535B3D"/>
    <w:rsid w:val="0057632E"/>
    <w:rsid w:val="00592DF1"/>
    <w:rsid w:val="005C021D"/>
    <w:rsid w:val="005C6103"/>
    <w:rsid w:val="005D4B04"/>
    <w:rsid w:val="005E3760"/>
    <w:rsid w:val="005F75A4"/>
    <w:rsid w:val="006117B7"/>
    <w:rsid w:val="00615F40"/>
    <w:rsid w:val="00617D0C"/>
    <w:rsid w:val="006207E8"/>
    <w:rsid w:val="00653633"/>
    <w:rsid w:val="00654FDE"/>
    <w:rsid w:val="006749B2"/>
    <w:rsid w:val="00693DCC"/>
    <w:rsid w:val="006964B8"/>
    <w:rsid w:val="006E23F0"/>
    <w:rsid w:val="006F640C"/>
    <w:rsid w:val="00700F76"/>
    <w:rsid w:val="00721E3B"/>
    <w:rsid w:val="00731446"/>
    <w:rsid w:val="0074631A"/>
    <w:rsid w:val="007538EF"/>
    <w:rsid w:val="007758E7"/>
    <w:rsid w:val="0078460C"/>
    <w:rsid w:val="007D0352"/>
    <w:rsid w:val="007E2E95"/>
    <w:rsid w:val="007E6E4E"/>
    <w:rsid w:val="007F5D91"/>
    <w:rsid w:val="00830555"/>
    <w:rsid w:val="0084462C"/>
    <w:rsid w:val="0085496C"/>
    <w:rsid w:val="0088157C"/>
    <w:rsid w:val="00883BE6"/>
    <w:rsid w:val="008D043E"/>
    <w:rsid w:val="008D33D7"/>
    <w:rsid w:val="008D36D5"/>
    <w:rsid w:val="008F0B6E"/>
    <w:rsid w:val="009023DA"/>
    <w:rsid w:val="00914255"/>
    <w:rsid w:val="00932797"/>
    <w:rsid w:val="0094645A"/>
    <w:rsid w:val="00956040"/>
    <w:rsid w:val="009672E1"/>
    <w:rsid w:val="0097194B"/>
    <w:rsid w:val="00987091"/>
    <w:rsid w:val="009A55EE"/>
    <w:rsid w:val="009A5D51"/>
    <w:rsid w:val="009B7826"/>
    <w:rsid w:val="009C3713"/>
    <w:rsid w:val="009E0E5A"/>
    <w:rsid w:val="009E3021"/>
    <w:rsid w:val="00A0200F"/>
    <w:rsid w:val="00A20D70"/>
    <w:rsid w:val="00A27813"/>
    <w:rsid w:val="00A4048E"/>
    <w:rsid w:val="00A4313C"/>
    <w:rsid w:val="00A47E3C"/>
    <w:rsid w:val="00A66291"/>
    <w:rsid w:val="00A701EA"/>
    <w:rsid w:val="00A7238C"/>
    <w:rsid w:val="00A73A7E"/>
    <w:rsid w:val="00A8190C"/>
    <w:rsid w:val="00AA0B18"/>
    <w:rsid w:val="00AA1252"/>
    <w:rsid w:val="00AB3658"/>
    <w:rsid w:val="00AC02E1"/>
    <w:rsid w:val="00AC2164"/>
    <w:rsid w:val="00AD78A2"/>
    <w:rsid w:val="00AE5E3E"/>
    <w:rsid w:val="00AF1772"/>
    <w:rsid w:val="00AF33D6"/>
    <w:rsid w:val="00B161F0"/>
    <w:rsid w:val="00B21D3C"/>
    <w:rsid w:val="00B57EB9"/>
    <w:rsid w:val="00B82E5A"/>
    <w:rsid w:val="00BB5836"/>
    <w:rsid w:val="00BD0374"/>
    <w:rsid w:val="00BE139A"/>
    <w:rsid w:val="00BE1930"/>
    <w:rsid w:val="00BE7242"/>
    <w:rsid w:val="00BF5C0E"/>
    <w:rsid w:val="00BF747C"/>
    <w:rsid w:val="00C06E7A"/>
    <w:rsid w:val="00C131B5"/>
    <w:rsid w:val="00C20B48"/>
    <w:rsid w:val="00C31FA8"/>
    <w:rsid w:val="00C40AF8"/>
    <w:rsid w:val="00C41565"/>
    <w:rsid w:val="00C51408"/>
    <w:rsid w:val="00C53F2A"/>
    <w:rsid w:val="00C655F5"/>
    <w:rsid w:val="00CA2949"/>
    <w:rsid w:val="00CA2B83"/>
    <w:rsid w:val="00CA638D"/>
    <w:rsid w:val="00CA7051"/>
    <w:rsid w:val="00CE2563"/>
    <w:rsid w:val="00CE31D3"/>
    <w:rsid w:val="00CF3A25"/>
    <w:rsid w:val="00CF3F9D"/>
    <w:rsid w:val="00D214DB"/>
    <w:rsid w:val="00D27CE8"/>
    <w:rsid w:val="00D30573"/>
    <w:rsid w:val="00D42719"/>
    <w:rsid w:val="00D42819"/>
    <w:rsid w:val="00D56F65"/>
    <w:rsid w:val="00D618E9"/>
    <w:rsid w:val="00D67533"/>
    <w:rsid w:val="00D74F1E"/>
    <w:rsid w:val="00D77918"/>
    <w:rsid w:val="00D87126"/>
    <w:rsid w:val="00DD1BC6"/>
    <w:rsid w:val="00DD241C"/>
    <w:rsid w:val="00DD4F67"/>
    <w:rsid w:val="00DD56D0"/>
    <w:rsid w:val="00DD6168"/>
    <w:rsid w:val="00DE41AC"/>
    <w:rsid w:val="00DE4A95"/>
    <w:rsid w:val="00DE75BD"/>
    <w:rsid w:val="00DF7DD4"/>
    <w:rsid w:val="00E01A41"/>
    <w:rsid w:val="00E0753E"/>
    <w:rsid w:val="00E11C59"/>
    <w:rsid w:val="00E30BA9"/>
    <w:rsid w:val="00E45A61"/>
    <w:rsid w:val="00E63149"/>
    <w:rsid w:val="00E70C82"/>
    <w:rsid w:val="00E70E2E"/>
    <w:rsid w:val="00E7488E"/>
    <w:rsid w:val="00E7534C"/>
    <w:rsid w:val="00EE3FB0"/>
    <w:rsid w:val="00F064EA"/>
    <w:rsid w:val="00F07053"/>
    <w:rsid w:val="00F22554"/>
    <w:rsid w:val="00F23775"/>
    <w:rsid w:val="00F27601"/>
    <w:rsid w:val="00F361EE"/>
    <w:rsid w:val="00F4687F"/>
    <w:rsid w:val="00F56BCA"/>
    <w:rsid w:val="00F631FC"/>
    <w:rsid w:val="00F643FE"/>
    <w:rsid w:val="00F70AE8"/>
    <w:rsid w:val="00F736A3"/>
    <w:rsid w:val="00F93C0A"/>
    <w:rsid w:val="00F93DAB"/>
    <w:rsid w:val="00F94C1A"/>
    <w:rsid w:val="00FD00A0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4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6A7E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E75BD"/>
    <w:pPr>
      <w:keepNext/>
      <w:keepLines/>
      <w:spacing w:line="300" w:lineRule="exact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16A7E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932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32797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327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32797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DE75BD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333.vsdx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__22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44.vsdx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1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10</Pages>
  <Words>1093</Words>
  <Characters>6236</Characters>
  <Application>Microsoft Office Word</Application>
  <DocSecurity>0</DocSecurity>
  <Lines>51</Lines>
  <Paragraphs>14</Paragraphs>
  <ScaleCrop>false</ScaleCrop>
  <Company>CQ.BMD</Company>
  <LinksUpToDate>false</LinksUpToDate>
  <CharactersWithSpaces>73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00</cp:revision>
  <dcterms:created xsi:type="dcterms:W3CDTF">2013-08-05T08:15:00Z</dcterms:created>
  <dcterms:modified xsi:type="dcterms:W3CDTF">2013-10-24T03:52:00Z</dcterms:modified>
</cp:coreProperties>
</file>